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55CD" w:rsidRDefault="00CB55CD" w:rsidP="009F6118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МИНИСТРАЦИЯ  ПУДОВСКОГО  СЕЛЬСКОГО  ПОСЕЛЕНИЯ</w:t>
      </w:r>
    </w:p>
    <w:p w:rsidR="00CB55CD" w:rsidRDefault="00CB55CD" w:rsidP="009F6118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CB55CD" w:rsidRDefault="00B52D86" w:rsidP="00CB55CD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08.02</w:t>
      </w:r>
      <w:r w:rsidR="00581422">
        <w:rPr>
          <w:rFonts w:ascii="Times New Roman" w:hAnsi="Times New Roman"/>
          <w:sz w:val="24"/>
          <w:szCs w:val="24"/>
        </w:rPr>
        <w:t>.2017</w:t>
      </w:r>
      <w:r w:rsidR="00CB55CD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№  </w:t>
      </w:r>
      <w:r>
        <w:rPr>
          <w:rFonts w:ascii="Times New Roman" w:hAnsi="Times New Roman"/>
          <w:sz w:val="24"/>
          <w:szCs w:val="24"/>
        </w:rPr>
        <w:t>13</w:t>
      </w:r>
    </w:p>
    <w:p w:rsidR="00CB55CD" w:rsidRDefault="00CB55CD" w:rsidP="00CB55CD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CB55CD" w:rsidRPr="00CB55CD" w:rsidRDefault="00CB55CD" w:rsidP="00CB55CD">
      <w:pPr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</w:t>
      </w:r>
      <w:r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услуги </w:t>
      </w:r>
      <w:r w:rsidRPr="00CB55CD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B55CD">
        <w:rPr>
          <w:rFonts w:ascii="Times New Roman" w:eastAsia="PMingLiU" w:hAnsi="Times New Roman" w:cs="Times New Roman"/>
          <w:sz w:val="24"/>
          <w:szCs w:val="24"/>
        </w:rPr>
        <w:t>Выдача (продление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»</w:t>
      </w:r>
    </w:p>
    <w:p w:rsidR="00CB55CD" w:rsidRPr="0081029F" w:rsidRDefault="00CB55CD" w:rsidP="00C8370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Default="00C8370D" w:rsidP="00B52D86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CB55CD" w:rsidRPr="008102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CB55CD" w:rsidRPr="0081029F">
        <w:rPr>
          <w:rFonts w:ascii="Times New Roman" w:hAnsi="Times New Roman"/>
          <w:sz w:val="24"/>
          <w:szCs w:val="24"/>
        </w:rPr>
        <w:t>В соответствии  с п.15 ст.13 Федера</w:t>
      </w:r>
      <w:r w:rsidR="00CB55CD">
        <w:rPr>
          <w:rFonts w:ascii="Times New Roman" w:hAnsi="Times New Roman"/>
          <w:sz w:val="24"/>
          <w:szCs w:val="24"/>
        </w:rPr>
        <w:t>льного закона от 27.07.2010 « 2</w:t>
      </w:r>
      <w:r w:rsidR="00CB55CD" w:rsidRPr="0081029F">
        <w:rPr>
          <w:rFonts w:ascii="Times New Roman" w:hAnsi="Times New Roman"/>
          <w:sz w:val="24"/>
          <w:szCs w:val="24"/>
        </w:rPr>
        <w:t xml:space="preserve">10-ФЗ «Об организации предоставления государственных и муниципальных услуг», постановлениями Администрации </w:t>
      </w:r>
      <w:proofErr w:type="spellStart"/>
      <w:r w:rsidR="00CB55CD"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B55CD" w:rsidRPr="0081029F">
        <w:rPr>
          <w:rFonts w:ascii="Times New Roman" w:hAnsi="Times New Roman"/>
          <w:sz w:val="24"/>
          <w:szCs w:val="24"/>
        </w:rPr>
        <w:t xml:space="preserve">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="00CB55CD" w:rsidRPr="0081029F">
        <w:rPr>
          <w:rFonts w:ascii="Times New Roman" w:hAnsi="Times New Roman"/>
          <w:sz w:val="24"/>
          <w:szCs w:val="24"/>
        </w:rPr>
        <w:t>Пудовское</w:t>
      </w:r>
      <w:proofErr w:type="spellEnd"/>
      <w:r w:rsidR="00CB55CD" w:rsidRPr="0081029F">
        <w:rPr>
          <w:rFonts w:ascii="Times New Roman" w:hAnsi="Times New Roman"/>
          <w:sz w:val="24"/>
          <w:szCs w:val="24"/>
        </w:rPr>
        <w:t xml:space="preserve"> сельское поселение, от 15.07.2013 № 54 «Об утверждении Перечня муниципальных услуг предоставляемых Администрацией </w:t>
      </w:r>
      <w:proofErr w:type="spellStart"/>
      <w:r w:rsidR="00CB55CD"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B55CD" w:rsidRPr="0081029F">
        <w:rPr>
          <w:rFonts w:ascii="Times New Roman" w:hAnsi="Times New Roman"/>
          <w:sz w:val="24"/>
          <w:szCs w:val="24"/>
        </w:rPr>
        <w:t xml:space="preserve"> сельского поселения, с элементами</w:t>
      </w:r>
      <w:proofErr w:type="gramEnd"/>
      <w:r w:rsidR="00CB55CD" w:rsidRPr="0081029F">
        <w:rPr>
          <w:rFonts w:ascii="Times New Roman" w:hAnsi="Times New Roman"/>
          <w:sz w:val="24"/>
          <w:szCs w:val="24"/>
        </w:rPr>
        <w:t xml:space="preserve"> межведомственного взаимодействия»</w:t>
      </w:r>
    </w:p>
    <w:p w:rsidR="00CB55CD" w:rsidRPr="0081029F" w:rsidRDefault="00CB55CD" w:rsidP="00B52D86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CB55CD" w:rsidRPr="00C8370D" w:rsidRDefault="00CB55CD" w:rsidP="00B52D86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</w:t>
      </w:r>
      <w:r w:rsidR="00C8370D">
        <w:rPr>
          <w:rFonts w:ascii="Times New Roman" w:hAnsi="Times New Roman"/>
          <w:sz w:val="24"/>
          <w:szCs w:val="24"/>
        </w:rPr>
        <w:t xml:space="preserve">    </w:t>
      </w:r>
      <w:r w:rsidRPr="0081029F">
        <w:rPr>
          <w:rFonts w:ascii="Times New Roman" w:hAnsi="Times New Roman"/>
          <w:sz w:val="24"/>
          <w:szCs w:val="24"/>
        </w:rPr>
        <w:t xml:space="preserve">1.  Утвердить  </w:t>
      </w:r>
      <w:r>
        <w:rPr>
          <w:rFonts w:ascii="Times New Roman" w:hAnsi="Times New Roman"/>
          <w:sz w:val="24"/>
          <w:szCs w:val="24"/>
        </w:rPr>
        <w:t>Административный  регламент</w:t>
      </w:r>
      <w:r w:rsidRPr="0081029F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PMingLiU" w:hAnsi="Times New Roman"/>
          <w:bCs/>
          <w:sz w:val="24"/>
          <w:szCs w:val="24"/>
        </w:rPr>
        <w:t>предоставления муницип</w:t>
      </w:r>
      <w:r>
        <w:rPr>
          <w:rFonts w:ascii="Times New Roman" w:eastAsia="PMingLiU" w:hAnsi="Times New Roman"/>
          <w:bCs/>
          <w:sz w:val="24"/>
          <w:szCs w:val="24"/>
        </w:rPr>
        <w:t xml:space="preserve">альной   услуги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</w:t>
      </w:r>
    </w:p>
    <w:p w:rsidR="00CB55CD" w:rsidRPr="00C8370D" w:rsidRDefault="00CB55CD" w:rsidP="00B52D86">
      <w:pPr>
        <w:spacing w:after="0" w:line="240" w:lineRule="atLeast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CB55CD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B55CD">
        <w:rPr>
          <w:rFonts w:ascii="Times New Roman" w:eastAsia="PMingLiU" w:hAnsi="Times New Roman" w:cs="Times New Roman"/>
          <w:sz w:val="24"/>
          <w:szCs w:val="24"/>
        </w:rPr>
        <w:t xml:space="preserve">Выдача (продление срока действия) разрешения на строительство, реконструкцию объектов дорожного сервиса, размещаемых в </w:t>
      </w:r>
      <w:proofErr w:type="gramStart"/>
      <w:r w:rsidRPr="00CB55CD">
        <w:rPr>
          <w:rFonts w:ascii="Times New Roman" w:eastAsia="PMingLiU" w:hAnsi="Times New Roman" w:cs="Times New Roman"/>
          <w:sz w:val="24"/>
          <w:szCs w:val="24"/>
        </w:rPr>
        <w:t>границах</w:t>
      </w:r>
      <w:proofErr w:type="gramEnd"/>
      <w:r w:rsidRPr="00CB55CD">
        <w:rPr>
          <w:rFonts w:ascii="Times New Roman" w:eastAsia="PMingLiU" w:hAnsi="Times New Roman" w:cs="Times New Roman"/>
          <w:sz w:val="24"/>
          <w:szCs w:val="24"/>
        </w:rPr>
        <w:t xml:space="preserve"> полосы отвода автомобильной дороги местного значения и в границах придорожных полос автомобильной дороги»</w:t>
      </w:r>
      <w:r w:rsidR="00C8370D">
        <w:rPr>
          <w:rFonts w:ascii="Times New Roman" w:eastAsia="PMingLiU" w:hAnsi="Times New Roman"/>
          <w:bCs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огласно приложению.</w:t>
      </w:r>
      <w:r w:rsidRPr="0081029F">
        <w:rPr>
          <w:rFonts w:ascii="Times New Roman" w:hAnsi="Times New Roman"/>
          <w:sz w:val="24"/>
          <w:szCs w:val="24"/>
        </w:rPr>
        <w:t xml:space="preserve">    </w:t>
      </w:r>
    </w:p>
    <w:p w:rsidR="00CB55CD" w:rsidRDefault="00CB55CD" w:rsidP="00B52D86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CB55CD" w:rsidRDefault="00CB55CD" w:rsidP="00B52D86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</w:t>
      </w:r>
      <w:r w:rsidR="00694208">
        <w:rPr>
          <w:rFonts w:ascii="Times New Roman" w:hAnsi="Times New Roman" w:cs="Times New Roman"/>
          <w:sz w:val="24"/>
          <w:szCs w:val="24"/>
        </w:rPr>
        <w:t>тупает в силу после его официального опубликова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CB55CD" w:rsidRDefault="00CB55CD" w:rsidP="00B52D86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Pr="0081029F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8102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81029F">
        <w:rPr>
          <w:rFonts w:ascii="Times New Roman" w:hAnsi="Times New Roman"/>
          <w:sz w:val="24"/>
          <w:szCs w:val="24"/>
        </w:rPr>
        <w:t xml:space="preserve"> исполнением настоящего постановлени</w:t>
      </w:r>
      <w:r>
        <w:rPr>
          <w:rFonts w:ascii="Times New Roman" w:hAnsi="Times New Roman"/>
          <w:sz w:val="24"/>
          <w:szCs w:val="24"/>
        </w:rPr>
        <w:t xml:space="preserve">я </w:t>
      </w:r>
      <w:r w:rsidR="00C8370D">
        <w:rPr>
          <w:rFonts w:ascii="Times New Roman" w:hAnsi="Times New Roman"/>
          <w:sz w:val="24"/>
          <w:szCs w:val="24"/>
        </w:rPr>
        <w:t>возложить на специалиста по муниципальному имуществу и земельным ресурсам</w:t>
      </w:r>
      <w:r w:rsidRPr="0081029F">
        <w:rPr>
          <w:rFonts w:ascii="Times New Roman" w:hAnsi="Times New Roman"/>
          <w:sz w:val="24"/>
          <w:szCs w:val="24"/>
        </w:rPr>
        <w:t xml:space="preserve"> 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Pr="0081029F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Глава 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81029F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Pr="0081029F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0"/>
          <w:szCs w:val="20"/>
        </w:rPr>
      </w:pPr>
      <w:proofErr w:type="spellStart"/>
      <w:r>
        <w:rPr>
          <w:rFonts w:ascii="Times New Roman" w:hAnsi="Times New Roman"/>
          <w:sz w:val="20"/>
          <w:szCs w:val="20"/>
        </w:rPr>
        <w:t>Пехтелева</w:t>
      </w:r>
      <w:proofErr w:type="spellEnd"/>
      <w:r>
        <w:rPr>
          <w:rFonts w:ascii="Times New Roman" w:hAnsi="Times New Roman"/>
          <w:sz w:val="20"/>
          <w:szCs w:val="20"/>
        </w:rPr>
        <w:t xml:space="preserve"> Л.В. 4 64 31</w:t>
      </w: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C8370D" w:rsidRDefault="00CB55CD" w:rsidP="009F6118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>
        <w:rPr>
          <w:rFonts w:ascii="Times New Roman" w:hAnsi="Times New Roman"/>
          <w:sz w:val="20"/>
          <w:szCs w:val="20"/>
        </w:rPr>
        <w:t>Севостьянова</w:t>
      </w:r>
      <w:proofErr w:type="spellEnd"/>
      <w:r>
        <w:rPr>
          <w:rFonts w:ascii="Times New Roman" w:hAnsi="Times New Roman"/>
          <w:sz w:val="20"/>
          <w:szCs w:val="20"/>
        </w:rPr>
        <w:t xml:space="preserve"> Г.И.</w:t>
      </w:r>
    </w:p>
    <w:p w:rsidR="00CB55CD" w:rsidRDefault="009F6118" w:rsidP="009F6118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дело № 02-03</w:t>
      </w:r>
    </w:p>
    <w:p w:rsidR="009F6118" w:rsidRDefault="009F6118" w:rsidP="009F6118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B52D86" w:rsidRDefault="00B52D86" w:rsidP="009F6118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9F6118" w:rsidRDefault="009F6118" w:rsidP="009F6118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9F6118" w:rsidRDefault="009F6118" w:rsidP="009F6118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B52D86" w:rsidRDefault="00B52D86" w:rsidP="00C8370D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CB55CD" w:rsidRDefault="00CB55C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right"/>
        <w:rPr>
          <w:rFonts w:ascii="Times New Roman" w:eastAsia="PMingLiU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/>
          <w:sz w:val="18"/>
          <w:szCs w:val="18"/>
        </w:rPr>
        <w:lastRenderedPageBreak/>
        <w:t>Утвержден</w:t>
      </w:r>
      <w:proofErr w:type="gramEnd"/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</w:t>
      </w:r>
      <w:proofErr w:type="spellStart"/>
      <w:r>
        <w:rPr>
          <w:rFonts w:ascii="Times New Roman" w:hAnsi="Times New Roman"/>
          <w:sz w:val="18"/>
          <w:szCs w:val="18"/>
        </w:rPr>
        <w:t>Пудовского</w:t>
      </w:r>
      <w:proofErr w:type="spellEnd"/>
      <w:r>
        <w:rPr>
          <w:rFonts w:ascii="Times New Roman" w:hAnsi="Times New Roman"/>
          <w:sz w:val="18"/>
          <w:szCs w:val="18"/>
        </w:rPr>
        <w:t xml:space="preserve"> сельского поселения                                                                                                                                                      </w:t>
      </w:r>
      <w:r w:rsidR="00B52D86">
        <w:rPr>
          <w:rFonts w:ascii="Times New Roman" w:hAnsi="Times New Roman"/>
          <w:sz w:val="18"/>
          <w:szCs w:val="18"/>
        </w:rPr>
        <w:t xml:space="preserve">                 от  08.02.2017  </w:t>
      </w:r>
      <w:r>
        <w:rPr>
          <w:rFonts w:ascii="Times New Roman" w:hAnsi="Times New Roman"/>
          <w:sz w:val="18"/>
          <w:szCs w:val="18"/>
        </w:rPr>
        <w:t>№</w:t>
      </w:r>
      <w:r w:rsidR="00B07661">
        <w:rPr>
          <w:rFonts w:ascii="Times New Roman" w:hAnsi="Times New Roman"/>
          <w:sz w:val="18"/>
          <w:szCs w:val="18"/>
        </w:rPr>
        <w:t xml:space="preserve">  13</w:t>
      </w:r>
    </w:p>
    <w:p w:rsidR="0086328E" w:rsidRDefault="0086328E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CB55CD" w:rsidRPr="00CB55CD" w:rsidRDefault="00CB55C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9E5B77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9E5B77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1A7AA7" w:rsidRPr="009E5B77" w:rsidRDefault="001A7AA7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proofErr w:type="gramStart"/>
      <w:r w:rsidRPr="009E5B77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«</w:t>
      </w:r>
      <w:r w:rsidR="0023364D" w:rsidRPr="009E5B77">
        <w:rPr>
          <w:rFonts w:ascii="Times New Roman" w:eastAsia="PMingLiU" w:hAnsi="Times New Roman" w:cs="Times New Roman"/>
          <w:b/>
          <w:sz w:val="28"/>
          <w:szCs w:val="28"/>
        </w:rPr>
        <w:t>Выдача (продление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Pr="009E5B77">
        <w:rPr>
          <w:rFonts w:ascii="Times New Roman" w:eastAsia="PMingLiU" w:hAnsi="Times New Roman" w:cs="Times New Roman"/>
          <w:b/>
          <w:sz w:val="28"/>
          <w:szCs w:val="28"/>
        </w:rPr>
        <w:t>»</w:t>
      </w:r>
      <w:proofErr w:type="gramEnd"/>
    </w:p>
    <w:p w:rsidR="0086328E" w:rsidRPr="00CB55CD" w:rsidRDefault="0086328E" w:rsidP="00CB55CD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C8370D" w:rsidRDefault="00C26566" w:rsidP="00CB55CD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C8370D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1</w:t>
      </w:r>
      <w:r w:rsidR="0086328E" w:rsidRPr="00C8370D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CB55CD" w:rsidRDefault="0086328E" w:rsidP="00CB55CD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9E5B77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E5B77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9E5B77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9E5B77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E95DFC" w:rsidRPr="009E5B77" w:rsidRDefault="00E95DFC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1A7AA7" w:rsidRPr="009E5B77" w:rsidRDefault="001A7AA7" w:rsidP="00CB55CD">
      <w:pPr>
        <w:pStyle w:val="a3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E5B77">
        <w:rPr>
          <w:rFonts w:ascii="Times New Roman" w:hAnsi="Times New Roman" w:cs="Times New Roman"/>
          <w:sz w:val="24"/>
          <w:szCs w:val="24"/>
        </w:rPr>
        <w:t xml:space="preserve">Предметом регулирования административного регламента предоставления муниципальной услуги по </w:t>
      </w:r>
      <w:r w:rsidR="00114868" w:rsidRPr="009E5B77">
        <w:rPr>
          <w:rFonts w:ascii="Times New Roman" w:hAnsi="Times New Roman" w:cs="Times New Roman"/>
          <w:sz w:val="24"/>
          <w:szCs w:val="24"/>
        </w:rPr>
        <w:t xml:space="preserve"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 </w:t>
      </w:r>
      <w:r w:rsidRPr="009E5B77">
        <w:rPr>
          <w:rFonts w:ascii="Times New Roman" w:hAnsi="Times New Roman" w:cs="Times New Roman"/>
          <w:sz w:val="24"/>
          <w:szCs w:val="24"/>
        </w:rPr>
        <w:t>(далее - административный регламент)</w:t>
      </w:r>
      <w:r w:rsidR="00114868" w:rsidRPr="009E5B77">
        <w:rPr>
          <w:rFonts w:ascii="Times New Roman" w:hAnsi="Times New Roman" w:cs="Times New Roman"/>
          <w:sz w:val="24"/>
          <w:szCs w:val="24"/>
        </w:rPr>
        <w:t>,</w:t>
      </w:r>
      <w:r w:rsidRPr="009E5B77">
        <w:rPr>
          <w:rFonts w:ascii="Times New Roman" w:hAnsi="Times New Roman" w:cs="Times New Roman"/>
          <w:sz w:val="24"/>
          <w:szCs w:val="24"/>
        </w:rPr>
        <w:t xml:space="preserve"> являются правоотношения, в</w:t>
      </w:r>
      <w:r w:rsidR="00C8370D" w:rsidRPr="009E5B77">
        <w:rPr>
          <w:rFonts w:ascii="Times New Roman" w:hAnsi="Times New Roman" w:cs="Times New Roman"/>
          <w:sz w:val="24"/>
          <w:szCs w:val="24"/>
        </w:rPr>
        <w:t>озникающие между заявителями и А</w:t>
      </w:r>
      <w:r w:rsidRPr="009E5B77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proofErr w:type="spellStart"/>
      <w:r w:rsidR="00C8370D" w:rsidRPr="009E5B7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C8370D" w:rsidRPr="009E5B77">
        <w:rPr>
          <w:rFonts w:ascii="Times New Roman" w:hAnsi="Times New Roman" w:cs="Times New Roman"/>
          <w:sz w:val="24"/>
          <w:szCs w:val="24"/>
        </w:rPr>
        <w:t xml:space="preserve"> сельского поселения, связанные с предоставлением А</w:t>
      </w:r>
      <w:r w:rsidRPr="009E5B77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proofErr w:type="spellStart"/>
      <w:r w:rsidR="00C8370D" w:rsidRPr="009E5B7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C8370D" w:rsidRPr="009E5B7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E5B77">
        <w:rPr>
          <w:rFonts w:ascii="Times New Roman" w:hAnsi="Times New Roman" w:cs="Times New Roman"/>
          <w:sz w:val="24"/>
          <w:szCs w:val="24"/>
        </w:rPr>
        <w:t xml:space="preserve"> муниципальной услуги по </w:t>
      </w:r>
      <w:r w:rsidR="00114868" w:rsidRPr="009E5B77">
        <w:rPr>
          <w:rFonts w:ascii="Times New Roman" w:hAnsi="Times New Roman" w:cs="Times New Roman"/>
          <w:sz w:val="24"/>
          <w:szCs w:val="24"/>
        </w:rPr>
        <w:t>выдаче (продлению</w:t>
      </w:r>
      <w:proofErr w:type="gramEnd"/>
      <w:r w:rsidR="00114868" w:rsidRPr="009E5B7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114868" w:rsidRPr="009E5B77">
        <w:rPr>
          <w:rFonts w:ascii="Times New Roman" w:hAnsi="Times New Roman" w:cs="Times New Roman"/>
          <w:sz w:val="24"/>
          <w:szCs w:val="24"/>
        </w:rPr>
        <w:t>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</w:t>
      </w:r>
      <w:r w:rsidRPr="009E5B77">
        <w:rPr>
          <w:rFonts w:ascii="Times New Roman" w:hAnsi="Times New Roman" w:cs="Times New Roman"/>
          <w:sz w:val="24"/>
          <w:szCs w:val="24"/>
        </w:rPr>
        <w:t xml:space="preserve"> на территории </w:t>
      </w:r>
      <w:r w:rsidR="00C8370D" w:rsidRPr="009E5B77">
        <w:rPr>
          <w:rFonts w:ascii="Times New Roman" w:hAnsi="Times New Roman" w:cs="Times New Roman"/>
          <w:sz w:val="24"/>
          <w:szCs w:val="24"/>
        </w:rPr>
        <w:t>муниципального образования «</w:t>
      </w:r>
      <w:proofErr w:type="spellStart"/>
      <w:r w:rsidR="00C8370D" w:rsidRPr="009E5B77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="00C8370D" w:rsidRPr="009E5B77">
        <w:rPr>
          <w:rFonts w:ascii="Times New Roman" w:hAnsi="Times New Roman" w:cs="Times New Roman"/>
          <w:sz w:val="24"/>
          <w:szCs w:val="24"/>
        </w:rPr>
        <w:t xml:space="preserve"> сельское поселение»</w:t>
      </w:r>
      <w:r w:rsidRPr="009E5B77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712600" w:rsidRPr="009E5B77" w:rsidRDefault="00712600" w:rsidP="00CB55C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5B77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</w:t>
      </w:r>
      <w:proofErr w:type="gramStart"/>
      <w:r w:rsidRPr="009E5B77">
        <w:rPr>
          <w:rFonts w:ascii="Times New Roman" w:hAnsi="Times New Roman" w:cs="Times New Roman"/>
          <w:sz w:val="24"/>
          <w:szCs w:val="24"/>
        </w:rPr>
        <w:t>целях</w:t>
      </w:r>
      <w:proofErr w:type="gramEnd"/>
      <w:r w:rsidRPr="009E5B77">
        <w:rPr>
          <w:rFonts w:ascii="Times New Roman" w:hAnsi="Times New Roman" w:cs="Times New Roman"/>
          <w:sz w:val="24"/>
          <w:szCs w:val="24"/>
        </w:rPr>
        <w:t xml:space="preserve"> повышения качества и доступности результатов предоставления муниципальной услуги, определяет сроки, порядок</w:t>
      </w:r>
      <w:r w:rsidR="00C8370D" w:rsidRPr="009E5B77">
        <w:rPr>
          <w:rFonts w:ascii="Times New Roman" w:hAnsi="Times New Roman" w:cs="Times New Roman"/>
          <w:sz w:val="24"/>
          <w:szCs w:val="24"/>
        </w:rPr>
        <w:t xml:space="preserve"> и последовательность действий А</w:t>
      </w:r>
      <w:r w:rsidRPr="009E5B77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C8370D" w:rsidRPr="009E5B7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C8370D" w:rsidRPr="009E5B7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E5B77">
        <w:rPr>
          <w:rFonts w:ascii="Times New Roman" w:hAnsi="Times New Roman" w:cs="Times New Roman"/>
          <w:sz w:val="24"/>
          <w:szCs w:val="24"/>
        </w:rPr>
        <w:t>, при осуществлении своих полномочий.</w:t>
      </w:r>
    </w:p>
    <w:p w:rsidR="0086328E" w:rsidRPr="009E5B77" w:rsidRDefault="0086328E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9E5B77" w:rsidRDefault="007D0B22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E95DFC" w:rsidRPr="009E5B77" w:rsidRDefault="00E95DFC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A7AA7" w:rsidRPr="009E5B77" w:rsidRDefault="001A7AA7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Заявителями по муниципальной услуге </w:t>
      </w:r>
      <w:r w:rsidRPr="009E5B77">
        <w:rPr>
          <w:rFonts w:ascii="Times New Roman" w:hAnsi="Times New Roman" w:cs="Times New Roman"/>
          <w:sz w:val="24"/>
          <w:szCs w:val="24"/>
        </w:rPr>
        <w:t xml:space="preserve">по </w:t>
      </w:r>
      <w:r w:rsidR="00FE0B34" w:rsidRPr="009E5B77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C8370D" w:rsidRPr="009E5B77">
        <w:rPr>
          <w:rFonts w:ascii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(далее – муниципальная услуга) являю</w:t>
      </w:r>
      <w:r w:rsidR="00C8370D" w:rsidRPr="009E5B77">
        <w:rPr>
          <w:rFonts w:ascii="Times New Roman" w:eastAsia="Times New Roman" w:hAnsi="Times New Roman" w:cs="Times New Roman"/>
          <w:sz w:val="24"/>
          <w:szCs w:val="24"/>
        </w:rPr>
        <w:t xml:space="preserve">тся физические лица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индивидуальные предприниматели, и юридические лица, их полномочные представители на основании доверенности (далее - заявитель).</w:t>
      </w:r>
      <w:proofErr w:type="gramEnd"/>
    </w:p>
    <w:p w:rsidR="00D24874" w:rsidRPr="009E5B77" w:rsidRDefault="00D24874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9E5B77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9E5B77" w:rsidRDefault="00E95DFC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661DE" w:rsidRPr="0060239B" w:rsidRDefault="0086328E" w:rsidP="0060239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9E5B77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C8370D" w:rsidRPr="009E5B77">
        <w:rPr>
          <w:rFonts w:ascii="Times New Roman" w:hAnsi="Times New Roman" w:cs="Times New Roman"/>
          <w:sz w:val="24"/>
          <w:szCs w:val="24"/>
        </w:rPr>
        <w:t>А</w:t>
      </w:r>
      <w:r w:rsidR="007B1E37" w:rsidRPr="009E5B77">
        <w:rPr>
          <w:rFonts w:ascii="Times New Roman" w:hAnsi="Times New Roman" w:cs="Times New Roman"/>
          <w:sz w:val="24"/>
          <w:szCs w:val="24"/>
        </w:rPr>
        <w:t>дминистрации</w:t>
      </w:r>
      <w:r w:rsidR="00C8370D" w:rsidRPr="009E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370D" w:rsidRPr="009E5B7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C8370D" w:rsidRPr="009E5B77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44E7E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9E5B77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предоставления государственных и </w:t>
      </w:r>
      <w:r w:rsidR="00D44E7E" w:rsidRPr="009E5B77">
        <w:rPr>
          <w:rFonts w:ascii="Times New Roman" w:hAnsi="Times New Roman" w:cs="Times New Roman"/>
          <w:sz w:val="24"/>
          <w:szCs w:val="24"/>
        </w:rPr>
        <w:lastRenderedPageBreak/>
        <w:t xml:space="preserve">муниципальных </w:t>
      </w:r>
      <w:r w:rsidR="00D44E7E" w:rsidRPr="00BF75A7">
        <w:rPr>
          <w:rFonts w:ascii="Times New Roman" w:hAnsi="Times New Roman" w:cs="Times New Roman"/>
          <w:sz w:val="24"/>
          <w:szCs w:val="24"/>
        </w:rPr>
        <w:t>услуг (далее – МФЦ).</w:t>
      </w:r>
    </w:p>
    <w:p w:rsidR="00603207" w:rsidRPr="009E5B77" w:rsidRDefault="00603207" w:rsidP="00CB55C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C8370D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1D6835" w:rsidRPr="009E5B77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почтовый адрес, официальный сайт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 (далее – сеть Интернет), информация о графиках рабо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ты, телефонных номерах и адресе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чты представлены в Приложении 1 к административному регламенту.</w:t>
      </w:r>
    </w:p>
    <w:p w:rsidR="0086328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9E5B77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1E37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7B1E37"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9E5B77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B035A7" w:rsidRPr="009E5B77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9E5B77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 по телефону и электронной почте.</w:t>
      </w:r>
      <w:proofErr w:type="gramEnd"/>
    </w:p>
    <w:p w:rsidR="0086328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</w:t>
      </w:r>
      <w:proofErr w:type="gram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очтовый</w:t>
      </w:r>
      <w:proofErr w:type="gram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реса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D24874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2E53" w:rsidRPr="009E5B77" w:rsidRDefault="0086328E" w:rsidP="00862E5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заявителей о предоставлении информации о порядке предоставл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2F183F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10) перечень типовых, наиболее актуальных вопросов граждан, относящихся к компетенции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и ответы на них.</w:t>
      </w:r>
    </w:p>
    <w:p w:rsidR="000110C2" w:rsidRPr="009E5B77" w:rsidRDefault="000110C2" w:rsidP="00CB55CD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>лично при обращении к</w:t>
      </w:r>
      <w:r w:rsidR="0020126B" w:rsidRPr="009E5B77">
        <w:rPr>
          <w:sz w:val="24"/>
          <w:szCs w:val="24"/>
        </w:rPr>
        <w:t xml:space="preserve"> должностному лицу Администрации </w:t>
      </w:r>
      <w:proofErr w:type="spellStart"/>
      <w:r w:rsidR="0020126B" w:rsidRPr="009E5B77">
        <w:rPr>
          <w:sz w:val="24"/>
          <w:szCs w:val="24"/>
        </w:rPr>
        <w:t>Пудовского</w:t>
      </w:r>
      <w:proofErr w:type="spellEnd"/>
      <w:r w:rsidR="0020126B" w:rsidRPr="009E5B77">
        <w:rPr>
          <w:sz w:val="24"/>
          <w:szCs w:val="24"/>
        </w:rPr>
        <w:t xml:space="preserve"> сельского поселения</w:t>
      </w:r>
      <w:r w:rsidRPr="009E5B77">
        <w:rPr>
          <w:sz w:val="24"/>
          <w:szCs w:val="24"/>
        </w:rPr>
        <w:t>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по контактному телефону в часы работы Администрации, указанные в Приложении 1 к </w:t>
      </w:r>
      <w:r w:rsidR="002F183F" w:rsidRPr="009E5B77">
        <w:rPr>
          <w:sz w:val="24"/>
          <w:szCs w:val="24"/>
        </w:rPr>
        <w:t xml:space="preserve">административному </w:t>
      </w:r>
      <w:r w:rsidRPr="009E5B77">
        <w:rPr>
          <w:sz w:val="24"/>
          <w:szCs w:val="24"/>
        </w:rPr>
        <w:t>регламенту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 w:rsidRPr="009E5B77">
        <w:rPr>
          <w:sz w:val="24"/>
          <w:szCs w:val="24"/>
        </w:rPr>
        <w:t>Приложении</w:t>
      </w:r>
      <w:proofErr w:type="gramEnd"/>
      <w:r w:rsidRPr="009E5B77">
        <w:rPr>
          <w:sz w:val="24"/>
          <w:szCs w:val="24"/>
        </w:rPr>
        <w:t xml:space="preserve"> 1 к </w:t>
      </w:r>
      <w:r w:rsidR="002F183F" w:rsidRPr="009E5B77">
        <w:rPr>
          <w:sz w:val="24"/>
          <w:szCs w:val="24"/>
        </w:rPr>
        <w:t xml:space="preserve">административному </w:t>
      </w:r>
      <w:r w:rsidRPr="009E5B77">
        <w:rPr>
          <w:sz w:val="24"/>
          <w:szCs w:val="24"/>
        </w:rPr>
        <w:t>регламенту;</w:t>
      </w:r>
    </w:p>
    <w:p w:rsidR="000110C2" w:rsidRPr="009E5B77" w:rsidRDefault="000110C2" w:rsidP="005D477F">
      <w:pPr>
        <w:pStyle w:val="a4"/>
        <w:tabs>
          <w:tab w:val="clear" w:pos="851"/>
        </w:tabs>
        <w:spacing w:line="240" w:lineRule="atLeast"/>
        <w:ind w:left="567" w:firstLine="0"/>
        <w:rPr>
          <w:sz w:val="24"/>
          <w:szCs w:val="24"/>
        </w:rPr>
      </w:pPr>
      <w:r w:rsidRPr="009E5B77">
        <w:rPr>
          <w:sz w:val="24"/>
          <w:szCs w:val="24"/>
        </w:rPr>
        <w:t>в сети Интернет на</w:t>
      </w:r>
      <w:r w:rsidR="0020126B" w:rsidRPr="009E5B77">
        <w:rPr>
          <w:sz w:val="24"/>
          <w:szCs w:val="24"/>
        </w:rPr>
        <w:t xml:space="preserve"> </w:t>
      </w:r>
      <w:r w:rsidRPr="009E5B77">
        <w:rPr>
          <w:sz w:val="24"/>
          <w:szCs w:val="24"/>
        </w:rPr>
        <w:t>официальном сайте муницип</w:t>
      </w:r>
      <w:r w:rsidR="0020126B" w:rsidRPr="009E5B77">
        <w:rPr>
          <w:sz w:val="24"/>
          <w:szCs w:val="24"/>
        </w:rPr>
        <w:t xml:space="preserve">ального образования  </w:t>
      </w:r>
      <w:proofErr w:type="spellStart"/>
      <w:r w:rsidR="0020126B" w:rsidRPr="009E5B77">
        <w:rPr>
          <w:sz w:val="24"/>
          <w:szCs w:val="24"/>
        </w:rPr>
        <w:t>Пудовское</w:t>
      </w:r>
      <w:proofErr w:type="spellEnd"/>
      <w:r w:rsidR="0020126B" w:rsidRPr="009E5B77">
        <w:rPr>
          <w:sz w:val="24"/>
          <w:szCs w:val="24"/>
        </w:rPr>
        <w:t xml:space="preserve"> сельское поселение  </w:t>
      </w:r>
      <w:r w:rsidR="0020126B" w:rsidRPr="009E5B77">
        <w:rPr>
          <w:sz w:val="24"/>
          <w:szCs w:val="24"/>
          <w:lang w:val="en-US"/>
        </w:rPr>
        <w:t>www</w:t>
      </w:r>
      <w:r w:rsidR="0020126B" w:rsidRPr="009E5B77">
        <w:rPr>
          <w:sz w:val="24"/>
          <w:szCs w:val="24"/>
        </w:rPr>
        <w:t>://</w:t>
      </w:r>
      <w:proofErr w:type="spellStart"/>
      <w:r w:rsidR="0020126B" w:rsidRPr="009E5B77">
        <w:rPr>
          <w:sz w:val="24"/>
          <w:szCs w:val="24"/>
          <w:u w:val="single"/>
          <w:lang w:val="en-US"/>
        </w:rPr>
        <w:t>pudovka</w:t>
      </w:r>
      <w:proofErr w:type="spellEnd"/>
      <w:r w:rsidR="0020126B" w:rsidRPr="009E5B77">
        <w:rPr>
          <w:sz w:val="24"/>
          <w:szCs w:val="24"/>
          <w:u w:val="single"/>
        </w:rPr>
        <w:t>@</w:t>
      </w:r>
      <w:proofErr w:type="spellStart"/>
      <w:r w:rsidR="0020126B" w:rsidRPr="009E5B77">
        <w:rPr>
          <w:sz w:val="24"/>
          <w:szCs w:val="24"/>
          <w:u w:val="single"/>
          <w:lang w:val="en-US"/>
        </w:rPr>
        <w:t>tomsk</w:t>
      </w:r>
      <w:proofErr w:type="spellEnd"/>
      <w:r w:rsidR="0020126B" w:rsidRPr="009E5B77">
        <w:rPr>
          <w:sz w:val="24"/>
          <w:szCs w:val="24"/>
          <w:u w:val="single"/>
        </w:rPr>
        <w:t>.</w:t>
      </w:r>
      <w:proofErr w:type="spellStart"/>
      <w:r w:rsidR="0020126B" w:rsidRPr="009E5B77">
        <w:rPr>
          <w:sz w:val="24"/>
          <w:szCs w:val="24"/>
          <w:u w:val="single"/>
          <w:lang w:val="en-US"/>
        </w:rPr>
        <w:t>gov</w:t>
      </w:r>
      <w:proofErr w:type="spellEnd"/>
      <w:r w:rsidR="0020126B" w:rsidRPr="009E5B77">
        <w:rPr>
          <w:sz w:val="24"/>
          <w:szCs w:val="24"/>
          <w:u w:val="single"/>
        </w:rPr>
        <w:t>.</w:t>
      </w:r>
      <w:proofErr w:type="spellStart"/>
      <w:r w:rsidR="0020126B" w:rsidRPr="009E5B77">
        <w:rPr>
          <w:sz w:val="24"/>
          <w:szCs w:val="24"/>
          <w:u w:val="single"/>
          <w:lang w:val="en-US"/>
        </w:rPr>
        <w:t>ru</w:t>
      </w:r>
      <w:proofErr w:type="spellEnd"/>
      <w:r w:rsidR="0020126B" w:rsidRPr="009E5B77">
        <w:rPr>
          <w:sz w:val="24"/>
          <w:szCs w:val="24"/>
        </w:rPr>
        <w:t>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на информационных стендах в Администрации </w:t>
      </w:r>
      <w:proofErr w:type="spellStart"/>
      <w:r w:rsidR="0020126B" w:rsidRPr="009E5B77">
        <w:rPr>
          <w:sz w:val="24"/>
          <w:szCs w:val="24"/>
        </w:rPr>
        <w:t>Пудовского</w:t>
      </w:r>
      <w:proofErr w:type="spellEnd"/>
      <w:r w:rsidR="0020126B" w:rsidRPr="009E5B77">
        <w:rPr>
          <w:sz w:val="24"/>
          <w:szCs w:val="24"/>
        </w:rPr>
        <w:t xml:space="preserve"> сельского поселения</w:t>
      </w:r>
      <w:r w:rsidR="0020126B" w:rsidRPr="009E5B77">
        <w:rPr>
          <w:i/>
          <w:sz w:val="24"/>
          <w:szCs w:val="24"/>
        </w:rPr>
        <w:t xml:space="preserve"> </w:t>
      </w:r>
      <w:r w:rsidRPr="009E5B77">
        <w:rPr>
          <w:sz w:val="24"/>
          <w:szCs w:val="24"/>
        </w:rPr>
        <w:t xml:space="preserve">по адресу, указанному в </w:t>
      </w:r>
      <w:r w:rsidR="002F183F" w:rsidRPr="009E5B77">
        <w:rPr>
          <w:sz w:val="24"/>
          <w:szCs w:val="24"/>
        </w:rPr>
        <w:t>П</w:t>
      </w:r>
      <w:r w:rsidRPr="009E5B77">
        <w:rPr>
          <w:sz w:val="24"/>
          <w:szCs w:val="24"/>
        </w:rPr>
        <w:t xml:space="preserve">риложении 1 к </w:t>
      </w:r>
      <w:r w:rsidR="002F183F" w:rsidRPr="009E5B77">
        <w:rPr>
          <w:sz w:val="24"/>
          <w:szCs w:val="24"/>
        </w:rPr>
        <w:t xml:space="preserve">административному </w:t>
      </w:r>
      <w:r w:rsidRPr="009E5B77">
        <w:rPr>
          <w:sz w:val="24"/>
          <w:szCs w:val="24"/>
        </w:rPr>
        <w:t>регламенту;</w:t>
      </w:r>
    </w:p>
    <w:p w:rsidR="000110C2" w:rsidRPr="009E5B77" w:rsidRDefault="00CC4A8C" w:rsidP="0060239B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при обращении в </w:t>
      </w:r>
      <w:r w:rsidR="003311C0" w:rsidRPr="009E5B77">
        <w:rPr>
          <w:sz w:val="24"/>
          <w:szCs w:val="24"/>
        </w:rPr>
        <w:t>МФЦ</w:t>
      </w:r>
      <w:r w:rsidRPr="009E5B77">
        <w:rPr>
          <w:sz w:val="24"/>
          <w:szCs w:val="24"/>
        </w:rPr>
        <w:t>.</w:t>
      </w:r>
    </w:p>
    <w:p w:rsidR="0086328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я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20126B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proofErr w:type="spellStart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D24874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20126B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3)справочный номер телефона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20126B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lastRenderedPageBreak/>
        <w:t>4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20126B" w:rsidRPr="009E5B77" w:rsidRDefault="0020126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7) образцы оформления заявления.</w:t>
      </w:r>
    </w:p>
    <w:p w:rsidR="0086328E" w:rsidRPr="009E5B77" w:rsidRDefault="00D42112" w:rsidP="00EC3B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представленному в Приложении 1 к</w:t>
      </w:r>
      <w:r w:rsidR="002F183F"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му р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9E5B77" w:rsidRDefault="0086328E" w:rsidP="00EC3B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телефонного звонка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, обязан сообщить (при необходимости) график приема заявителей, точный почтовый адрес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67996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особ проезда к нему, требования к письменному запросу заявителей о предоставлении информации о порядке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231402" w:rsidRPr="009E5B77" w:rsidRDefault="0023140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5B77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EC3BE0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При ответах на телефонные звонки и устные обращения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</w:p>
    <w:p w:rsidR="0086328E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обязаны предоставлять информацию по следующим вопросам:</w:t>
      </w:r>
    </w:p>
    <w:p w:rsidR="00EC3BE0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       1) о месте предоставления муниципальной услуги  и способах проезда к нему;</w:t>
      </w:r>
    </w:p>
    <w:p w:rsidR="00EC3BE0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       2) графике приема граждан по вопросам предоставления муниципальной услуги; </w:t>
      </w:r>
    </w:p>
    <w:p w:rsidR="0086328E" w:rsidRPr="009E5B77" w:rsidRDefault="00EC3BE0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4601B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поступившие документы.</w:t>
      </w:r>
    </w:p>
    <w:p w:rsidR="0086328E" w:rsidRPr="009E5B77" w:rsidRDefault="00EC3BE0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о нормативных правовых актах, регулирующих предоставление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(наименование, номер, дата принятия нормативного акта);</w:t>
      </w:r>
    </w:p>
    <w:p w:rsidR="0086328E" w:rsidRPr="009E5B77" w:rsidRDefault="00EC3BE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) о перечне документов, необходимых для получения </w:t>
      </w:r>
      <w:r w:rsidR="00603207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EC3BE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6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 о сроках рассмотрения документов;</w:t>
      </w:r>
    </w:p>
    <w:p w:rsidR="0086328E" w:rsidRPr="009E5B77" w:rsidRDefault="00EC3BE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7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) о сроках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EC3BE0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8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о месте размещения на официальном сайте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B4601B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в сети Интернет информации по вопросам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C3BE0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</w:p>
    <w:p w:rsidR="0086328E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9E5B77" w:rsidRDefault="00D42112" w:rsidP="00EC3B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EC3BE0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Pr="009E5B77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9E5B77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</w:p>
    <w:p w:rsidR="00D42112" w:rsidRPr="009E5B77" w:rsidRDefault="00D42112" w:rsidP="009E5B7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Ответ направляется в течение 15  календарных дней со дня устного обращения заявителя.</w:t>
      </w:r>
    </w:p>
    <w:p w:rsidR="009E5B77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2F183F" w:rsidRPr="009E5B77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ответ направляется по адресу электронной почты, указанному в обращении, в течение </w:t>
      </w:r>
      <w:r w:rsidR="00B0365A" w:rsidRPr="009E5B77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</w:t>
      </w: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>обращении</w:t>
      </w:r>
      <w:proofErr w:type="gram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7A7436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текст письменного обращения не поддается прочтению, ответ на обращение не дается и оно не подлежит направлению на рассмотрение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орган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  <w:proofErr w:type="gramEnd"/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с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тоятельства, должностное лицо А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</w:t>
      </w:r>
      <w:proofErr w:type="gramEnd"/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обращение и ранее направляемые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обращения направлялись в Администрацию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О данном решении уведомляется заявитель, направивший обращение.</w:t>
      </w:r>
    </w:p>
    <w:p w:rsidR="009E5B77" w:rsidRPr="009E5B77" w:rsidRDefault="009E5B77" w:rsidP="009E5B77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</w:t>
      </w:r>
    </w:p>
    <w:p w:rsidR="009E5B77" w:rsidRPr="009E5B77" w:rsidRDefault="009E5B77" w:rsidP="009E5B7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муниципальной услуги осуществляется в </w:t>
      </w:r>
      <w:proofErr w:type="gramStart"/>
      <w:r w:rsidRPr="009E5B77">
        <w:rPr>
          <w:rFonts w:ascii="Times New Roman" w:eastAsia="Times New Roman" w:hAnsi="Times New Roman" w:cs="Times New Roman"/>
          <w:sz w:val="24"/>
          <w:szCs w:val="24"/>
        </w:rPr>
        <w:t>порядке</w:t>
      </w:r>
      <w:proofErr w:type="gramEnd"/>
      <w:r w:rsidRPr="009E5B77">
        <w:rPr>
          <w:rFonts w:ascii="Times New Roman" w:eastAsia="Times New Roman" w:hAnsi="Times New Roman" w:cs="Times New Roman"/>
          <w:sz w:val="24"/>
          <w:szCs w:val="24"/>
        </w:rPr>
        <w:t>, предусмотренном Федеральным законом от 02.05.2006 №</w:t>
      </w:r>
      <w:r w:rsidR="00F2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86328E" w:rsidRPr="00CB55CD" w:rsidRDefault="0086328E" w:rsidP="0061059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10595" w:rsidRDefault="00C2656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10595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86328E" w:rsidRPr="00610595">
        <w:rPr>
          <w:rFonts w:ascii="Times New Roman" w:eastAsia="Times New Roman" w:hAnsi="Times New Roman" w:cs="Times New Roman"/>
          <w:b/>
          <w:sz w:val="28"/>
          <w:szCs w:val="28"/>
        </w:rPr>
        <w:t xml:space="preserve">. Стандарт предоставления </w:t>
      </w:r>
      <w:r w:rsidR="000B6D2A" w:rsidRPr="0061059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61059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10595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1059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10595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61059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61059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610595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610595" w:rsidRDefault="000B6D2A" w:rsidP="009E5B77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10595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610595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3311C0" w:rsidRPr="00610595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FE0B34" w:rsidRPr="00610595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86328E" w:rsidRPr="0061059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610595" w:rsidRDefault="000B6D2A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3347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633475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63347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E95DFC" w:rsidRPr="00633475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33475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63347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7347FF" w:rsidRPr="0063347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633475" w:rsidRDefault="007A7436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ют должностные лица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63347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4601B" w:rsidRPr="00633475" w:rsidRDefault="00B4601B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611A46" w:rsidRPr="00633475" w:rsidRDefault="0070070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</w:t>
      </w:r>
      <w:r w:rsidR="00611A46" w:rsidRPr="00633475">
        <w:rPr>
          <w:rFonts w:ascii="Times New Roman" w:eastAsia="Times New Roman" w:hAnsi="Times New Roman" w:cs="Times New Roman"/>
          <w:sz w:val="24"/>
          <w:szCs w:val="24"/>
        </w:rPr>
        <w:t> Федеральная служба государственной регистрации, кадастра и картографии;</w:t>
      </w:r>
    </w:p>
    <w:p w:rsidR="00C208E0" w:rsidRPr="00633475" w:rsidRDefault="00C208E0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 Федеральная служба по аккредитации;</w:t>
      </w:r>
    </w:p>
    <w:p w:rsidR="009A2E79" w:rsidRPr="00633475" w:rsidRDefault="00610595" w:rsidP="0061059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- Администрация </w:t>
      </w:r>
      <w:proofErr w:type="spellStart"/>
      <w:r w:rsidRPr="0063347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(выдача градостроительного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 xml:space="preserve"> план земельного участка или в случае выдачи разрешения на строительство линейного объекта утвердивший проект планировки территори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и и проект межевания территории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выдача разрешения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 xml:space="preserve"> на отклонение от предельных параметров разрешенного строительства, 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lastRenderedPageBreak/>
        <w:t>реконструкции (в случае, если застройщику было предоставлено такое разрешение в соответствии со ст. 40 Градостроительного кодекса РФ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));</w:t>
      </w:r>
      <w:proofErr w:type="gramEnd"/>
    </w:p>
    <w:p w:rsidR="00C208E0" w:rsidRPr="00633475" w:rsidRDefault="00C208E0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 Областное государственное учреждение «Управление государственной экспертизы проектов документов территориального планирования, проектной документации и результатов инженерных изысканий Томской области» (ОГ</w:t>
      </w:r>
      <w:proofErr w:type="gramStart"/>
      <w:r w:rsidRPr="00633475">
        <w:rPr>
          <w:rFonts w:ascii="Times New Roman" w:eastAsia="Times New Roman" w:hAnsi="Times New Roman" w:cs="Times New Roman"/>
          <w:sz w:val="24"/>
          <w:szCs w:val="24"/>
        </w:rPr>
        <w:t>У«</w:t>
      </w:r>
      <w:proofErr w:type="spellStart"/>
      <w:proofErr w:type="gramEnd"/>
      <w:r w:rsidRPr="00633475">
        <w:rPr>
          <w:rFonts w:ascii="Times New Roman" w:eastAsia="Times New Roman" w:hAnsi="Times New Roman" w:cs="Times New Roman"/>
          <w:sz w:val="24"/>
          <w:szCs w:val="24"/>
        </w:rPr>
        <w:t>Томскгосэкспертиза</w:t>
      </w:r>
      <w:proofErr w:type="spellEnd"/>
      <w:r w:rsidRPr="00633475">
        <w:rPr>
          <w:rFonts w:ascii="Times New Roman" w:eastAsia="Times New Roman" w:hAnsi="Times New Roman" w:cs="Times New Roman"/>
          <w:sz w:val="24"/>
          <w:szCs w:val="24"/>
        </w:rPr>
        <w:t>»);</w:t>
      </w:r>
    </w:p>
    <w:p w:rsidR="00611A46" w:rsidRPr="00633475" w:rsidRDefault="0070070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</w:t>
      </w:r>
      <w:r w:rsidR="00611A46" w:rsidRPr="00633475">
        <w:rPr>
          <w:rFonts w:ascii="Times New Roman" w:eastAsia="Times New Roman" w:hAnsi="Times New Roman" w:cs="Times New Roman"/>
          <w:sz w:val="24"/>
          <w:szCs w:val="24"/>
        </w:rPr>
        <w:t xml:space="preserve"> Областное государственное учреждение «Томский областной многофункциональный центр по предоставлению </w:t>
      </w:r>
      <w:proofErr w:type="gramStart"/>
      <w:r w:rsidR="00611A46" w:rsidRPr="00633475">
        <w:rPr>
          <w:rFonts w:ascii="Times New Roman" w:eastAsia="Times New Roman" w:hAnsi="Times New Roman" w:cs="Times New Roman"/>
          <w:sz w:val="24"/>
          <w:szCs w:val="24"/>
        </w:rPr>
        <w:t>государственных</w:t>
      </w:r>
      <w:proofErr w:type="gramEnd"/>
      <w:r w:rsidR="00611A46" w:rsidRPr="00633475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 услуг» (МФЦ)</w:t>
      </w:r>
      <w:r w:rsidR="00C208E0" w:rsidRPr="0063347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D7F76" w:rsidRPr="00633475" w:rsidRDefault="0086328E" w:rsidP="00CB55CD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63347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633475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7F76" w:rsidRPr="00633475">
        <w:rPr>
          <w:rFonts w:ascii="Times New Roman" w:eastAsia="Times New Roman" w:hAnsi="Times New Roman" w:cs="Times New Roman"/>
          <w:sz w:val="24"/>
          <w:szCs w:val="24"/>
        </w:rPr>
        <w:t xml:space="preserve">Федеральной службой </w:t>
      </w:r>
      <w:r w:rsidR="006646A1" w:rsidRPr="00633475">
        <w:rPr>
          <w:rFonts w:ascii="Times New Roman" w:eastAsia="Times New Roman" w:hAnsi="Times New Roman" w:cs="Times New Roman"/>
          <w:sz w:val="24"/>
          <w:szCs w:val="24"/>
        </w:rPr>
        <w:t>государственной регистрации, кадастра и картографии</w:t>
      </w:r>
      <w:r w:rsidR="00C208E0" w:rsidRPr="00633475">
        <w:rPr>
          <w:rFonts w:ascii="Times New Roman" w:eastAsia="Times New Roman" w:hAnsi="Times New Roman" w:cs="Times New Roman"/>
          <w:sz w:val="24"/>
          <w:szCs w:val="24"/>
        </w:rPr>
        <w:t>, Федеральной службой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 xml:space="preserve"> по аккредитации, с 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 Администрацией </w:t>
      </w:r>
      <w:proofErr w:type="spellStart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выдавше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>й градостроительный план земельного участка или в случае выдачи разрешения на строительство линейного объекта утвердивший проект планировки территории и проект межевания территории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 xml:space="preserve">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кса Р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оссийской 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>Ф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>едерации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633475" w:rsidRDefault="00BA4749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633475" w:rsidRPr="0063347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633475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63347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633475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633475">
        <w:rPr>
          <w:rFonts w:ascii="Times New Roman" w:eastAsia="Times New Roman" w:hAnsi="Times New Roman" w:cs="Times New Roman"/>
          <w:sz w:val="24"/>
          <w:szCs w:val="24"/>
        </w:rPr>
        <w:t>,</w:t>
      </w:r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6359" w:rsidRPr="00633475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63347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утвержденный </w:t>
      </w:r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решением Совета </w:t>
      </w:r>
      <w:proofErr w:type="spellStart"/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proofErr w:type="gramEnd"/>
    </w:p>
    <w:p w:rsidR="00633475" w:rsidRPr="00633475" w:rsidRDefault="00633475" w:rsidP="006334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33475" w:rsidRDefault="0063347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33475"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="0086328E" w:rsidRPr="00633475">
        <w:rPr>
          <w:rFonts w:ascii="Times New Roman" w:eastAsia="Times New Roman" w:hAnsi="Times New Roman" w:cs="Times New Roman"/>
          <w:b/>
          <w:sz w:val="28"/>
          <w:szCs w:val="28"/>
        </w:rPr>
        <w:t xml:space="preserve">езультат предоставления </w:t>
      </w:r>
      <w:r w:rsidR="00881ACC" w:rsidRPr="0063347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63347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E95DFC" w:rsidRPr="00CB55CD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B4892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AB489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80314" w:rsidRDefault="00E519D1" w:rsidP="00CC62E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CC62E0">
        <w:rPr>
          <w:rFonts w:ascii="Times New Roman" w:eastAsia="Times New Roman" w:hAnsi="Times New Roman" w:cs="Times New Roman"/>
          <w:sz w:val="24"/>
          <w:szCs w:val="24"/>
        </w:rPr>
        <w:t>Решение о предоставлении муниципальной услуги;</w:t>
      </w:r>
    </w:p>
    <w:p w:rsidR="00CC62E0" w:rsidRPr="00AB4892" w:rsidRDefault="00CC62E0" w:rsidP="00CC62E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 Решение об отказе предоставления муниципальной услуги.</w:t>
      </w:r>
    </w:p>
    <w:p w:rsidR="00480314" w:rsidRPr="00CB55CD" w:rsidRDefault="00480314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B4892" w:rsidRDefault="0086328E" w:rsidP="00C4505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предоставления </w:t>
      </w:r>
      <w:r w:rsidR="00881ACC" w:rsidRPr="00AB4892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B4892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AB4892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E519D1" w:rsidRPr="00AB4892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AB489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70070C" w:rsidRPr="00AB489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 xml:space="preserve"> 7 календарных</w:t>
      </w:r>
      <w:r w:rsidR="00FB3926" w:rsidRPr="00AB489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0070C" w:rsidRPr="00AB4892">
        <w:rPr>
          <w:rFonts w:ascii="Times New Roman" w:eastAsia="Times New Roman" w:hAnsi="Times New Roman" w:cs="Times New Roman"/>
          <w:sz w:val="24"/>
          <w:szCs w:val="24"/>
        </w:rPr>
        <w:t>дней со дня подачи заявления о предоставлении муниципальной услуги</w:t>
      </w:r>
      <w:r w:rsidR="00ED2778" w:rsidRPr="00AB489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B4892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6223E6" w:rsidRPr="006223E6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6223E6" w:rsidRPr="006223E6">
        <w:rPr>
          <w:rFonts w:ascii="Times New Roman" w:eastAsia="Times New Roman" w:hAnsi="Times New Roman" w:cs="Times New Roman"/>
          <w:sz w:val="24"/>
          <w:szCs w:val="24"/>
        </w:rPr>
        <w:t>й</w:t>
      </w:r>
      <w:r w:rsidR="00E519D1" w:rsidRPr="006223E6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D94375" w:rsidRPr="006223E6">
        <w:rPr>
          <w:rFonts w:ascii="Times New Roman" w:eastAsia="Times New Roman" w:hAnsi="Times New Roman" w:cs="Times New Roman"/>
          <w:sz w:val="24"/>
          <w:szCs w:val="24"/>
        </w:rPr>
        <w:t>ень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со дня </w:t>
      </w:r>
      <w:r w:rsidR="00ED6C77" w:rsidRPr="00AB4892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>Главой А</w:t>
      </w:r>
      <w:r w:rsidR="00726BFC" w:rsidRPr="00AB489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B4892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AB4892" w:rsidRDefault="00AC14AB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b/>
          <w:sz w:val="24"/>
          <w:szCs w:val="24"/>
        </w:rPr>
        <w:t>П</w:t>
      </w:r>
      <w:r w:rsidR="00AB4892" w:rsidRPr="00AB4892">
        <w:rPr>
          <w:rFonts w:ascii="Times New Roman" w:eastAsia="Times New Roman" w:hAnsi="Times New Roman" w:cs="Times New Roman"/>
          <w:b/>
          <w:sz w:val="24"/>
          <w:szCs w:val="24"/>
        </w:rPr>
        <w:t xml:space="preserve">равовое основание для предоставления муниципальной услуги </w:t>
      </w:r>
    </w:p>
    <w:p w:rsidR="00AB4892" w:rsidRPr="00AB4892" w:rsidRDefault="00AB4892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149B7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C4686A" w:rsidRPr="005149B7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1</w:t>
      </w:r>
      <w:r w:rsidR="00E519D1" w:rsidRPr="005149B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>Градостроительным кодексом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 xml:space="preserve">Российской Федерации от 29.12.2004 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 xml:space="preserve">№ 190-ФЗ // «Собрание законодательства РФ», 03.01.2005, № 1 (часть 1), 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        с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>т. 16;</w:t>
      </w:r>
    </w:p>
    <w:p w:rsidR="00C4686A" w:rsidRPr="005149B7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2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>Федеральным законом от 08.11.2007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 xml:space="preserve">257-ФЗ «Об автомобильных дорогах </w:t>
      </w:r>
      <w:proofErr w:type="gramStart"/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>и</w:t>
      </w:r>
      <w:proofErr w:type="gramEnd"/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 xml:space="preserve"> о дорожной деятельности в Российской Федерации и о внесении изменений в отдельные законодательные акты Российской Федерации» // Собрание законодательства РФ, 12.11.2007,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>46, ст. 5553;</w:t>
      </w:r>
    </w:p>
    <w:p w:rsidR="001D10A7" w:rsidRPr="005149B7" w:rsidRDefault="00E74989" w:rsidP="00E7498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        3</w:t>
      </w:r>
      <w:r w:rsidR="005149B7" w:rsidRPr="005149B7">
        <w:rPr>
          <w:rFonts w:ascii="Times New Roman" w:eastAsia="Times New Roman" w:hAnsi="Times New Roman" w:cs="Times New Roman"/>
          <w:sz w:val="24"/>
          <w:szCs w:val="24"/>
        </w:rPr>
        <w:t xml:space="preserve">) Федеральным законом от 27.07.2010 № 210-ФЗ «Об организации предоставления </w:t>
      </w:r>
      <w:proofErr w:type="gramStart"/>
      <w:r w:rsidR="005149B7" w:rsidRPr="005149B7">
        <w:rPr>
          <w:rFonts w:ascii="Times New Roman" w:eastAsia="Times New Roman" w:hAnsi="Times New Roman" w:cs="Times New Roman"/>
          <w:sz w:val="24"/>
          <w:szCs w:val="24"/>
        </w:rPr>
        <w:t>государственных</w:t>
      </w:r>
      <w:proofErr w:type="gramEnd"/>
      <w:r w:rsidR="005149B7" w:rsidRPr="005149B7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 услуг»;</w:t>
      </w:r>
    </w:p>
    <w:p w:rsidR="00E74989" w:rsidRDefault="00E74989" w:rsidP="00E74989">
      <w:pPr>
        <w:pStyle w:val="a4"/>
        <w:tabs>
          <w:tab w:val="clear" w:pos="851"/>
        </w:tabs>
        <w:spacing w:line="240" w:lineRule="atLeast"/>
        <w:rPr>
          <w:sz w:val="24"/>
          <w:szCs w:val="24"/>
        </w:rPr>
      </w:pPr>
      <w:r>
        <w:rPr>
          <w:sz w:val="24"/>
          <w:szCs w:val="24"/>
        </w:rPr>
        <w:t>4)</w:t>
      </w:r>
      <w:r w:rsidR="005149B7" w:rsidRPr="005149B7">
        <w:rPr>
          <w:sz w:val="24"/>
          <w:szCs w:val="24"/>
        </w:rPr>
        <w:t xml:space="preserve">  </w:t>
      </w:r>
      <w:r w:rsidRPr="00FC4C66">
        <w:rPr>
          <w:sz w:val="24"/>
          <w:szCs w:val="24"/>
        </w:rPr>
        <w:t>Федеральным законом от 24 ноября 1995 года № 181-ФЗ «О социальной защите инвалидов в Российской Федерации» // «Российская газета» от 02.12.1995 № 234;</w:t>
      </w:r>
    </w:p>
    <w:p w:rsidR="00E74989" w:rsidRPr="00E74989" w:rsidRDefault="00E74989" w:rsidP="00E7498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        </w:t>
      </w:r>
      <w:r w:rsidRPr="00E74989">
        <w:rPr>
          <w:rFonts w:ascii="Times New Roman" w:eastAsia="Times New Roman" w:hAnsi="Times New Roman"/>
          <w:sz w:val="24"/>
          <w:szCs w:val="24"/>
        </w:rPr>
        <w:t xml:space="preserve">5) </w:t>
      </w:r>
      <w:r w:rsidRPr="00E74989">
        <w:rPr>
          <w:rFonts w:ascii="Times New Roman" w:hAnsi="Times New Roman"/>
          <w:sz w:val="24"/>
          <w:szCs w:val="24"/>
        </w:rPr>
        <w:t xml:space="preserve"> Федеральным законом от 01 декабря 2014 года № 419-ФЗ «О внесении</w:t>
      </w:r>
    </w:p>
    <w:p w:rsidR="00E74989" w:rsidRPr="000C04E5" w:rsidRDefault="00E74989" w:rsidP="00E7498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</w:t>
      </w:r>
      <w:r w:rsidRPr="000C04E5">
        <w:rPr>
          <w:rFonts w:ascii="Times New Roman" w:hAnsi="Times New Roman"/>
          <w:sz w:val="24"/>
          <w:szCs w:val="24"/>
        </w:rPr>
        <w:t>зменений</w:t>
      </w:r>
      <w:r>
        <w:rPr>
          <w:rFonts w:ascii="Times New Roman" w:eastAsia="Times New Roman" w:hAnsi="Times New Roman"/>
          <w:sz w:val="24"/>
          <w:szCs w:val="24"/>
        </w:rPr>
        <w:t xml:space="preserve"> </w:t>
      </w:r>
      <w:r w:rsidRPr="000C04E5">
        <w:rPr>
          <w:rFonts w:ascii="Times New Roman" w:hAnsi="Times New Roman"/>
          <w:sz w:val="24"/>
          <w:szCs w:val="24"/>
        </w:rPr>
        <w:t>в отдельные законодательные акты Российской Федерации по вопросам социальной защиты инвалидов в связи с ратификацией Конвенции о правах инвалидов»;</w:t>
      </w:r>
    </w:p>
    <w:p w:rsidR="00E74989" w:rsidRPr="005149B7" w:rsidRDefault="00E74989" w:rsidP="00E7498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6) </w:t>
      </w:r>
      <w:r w:rsidRPr="005149B7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м Правительства РФ от 24.11.2005 № 698 «О форме разрешения на строительство и форме разрешения на ввод объекта в эксплуатацию» // Собрание законодательства РФ, 28.11.2005, № 48, ст. 5047; </w:t>
      </w:r>
    </w:p>
    <w:p w:rsidR="00E74989" w:rsidRPr="005149B7" w:rsidRDefault="00E74989" w:rsidP="00E7498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7) </w:t>
      </w:r>
      <w:r w:rsidRPr="005149B7">
        <w:rPr>
          <w:rFonts w:ascii="Times New Roman" w:eastAsia="Times New Roman" w:hAnsi="Times New Roman" w:cs="Times New Roman"/>
          <w:sz w:val="24"/>
          <w:szCs w:val="24"/>
        </w:rPr>
        <w:t xml:space="preserve">Приказом </w:t>
      </w:r>
      <w:proofErr w:type="spellStart"/>
      <w:r w:rsidRPr="005149B7">
        <w:rPr>
          <w:rFonts w:ascii="Times New Roman" w:eastAsia="Times New Roman" w:hAnsi="Times New Roman" w:cs="Times New Roman"/>
          <w:sz w:val="24"/>
          <w:szCs w:val="24"/>
        </w:rPr>
        <w:t>Минрегиона</w:t>
      </w:r>
      <w:proofErr w:type="spellEnd"/>
      <w:r w:rsidRPr="005149B7">
        <w:rPr>
          <w:rFonts w:ascii="Times New Roman" w:eastAsia="Times New Roman" w:hAnsi="Times New Roman" w:cs="Times New Roman"/>
          <w:sz w:val="24"/>
          <w:szCs w:val="24"/>
        </w:rPr>
        <w:t xml:space="preserve"> РФ от 19.10.2006 №120 «Об утверждении Инструкции о порядке заполнения формы разрешения на строительство» // Бюллетень нормативных актов федеральных органов исполнительной власти, № 46, 13.11.2006; </w:t>
      </w:r>
    </w:p>
    <w:p w:rsidR="00AB4892" w:rsidRPr="005149B7" w:rsidRDefault="00E74989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8</w:t>
      </w:r>
      <w:r w:rsidR="00E519D1" w:rsidRPr="005149B7">
        <w:rPr>
          <w:rFonts w:ascii="Times New Roman" w:eastAsia="Times New Roman" w:hAnsi="Times New Roman" w:cs="Times New Roman"/>
          <w:sz w:val="24"/>
          <w:szCs w:val="24"/>
        </w:rPr>
        <w:t>)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AB4892" w:rsidRPr="005149B7">
        <w:rPr>
          <w:rFonts w:ascii="Times New Roman" w:hAnsi="Times New Roman" w:cs="Times New Roman"/>
          <w:sz w:val="24"/>
          <w:szCs w:val="24"/>
        </w:rPr>
        <w:t>настоящим Административным регламентом.</w:t>
      </w:r>
    </w:p>
    <w:p w:rsidR="00AB4892" w:rsidRPr="005149B7" w:rsidRDefault="00AB4892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AF2BE2" w:rsidRDefault="00AF2BE2" w:rsidP="00AF2BE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FF0BA7">
        <w:rPr>
          <w:rFonts w:ascii="Times New Roman" w:hAnsi="Times New Roman"/>
          <w:b/>
          <w:sz w:val="24"/>
          <w:szCs w:val="24"/>
        </w:rPr>
        <w:t>нормативным</w:t>
      </w:r>
      <w:r>
        <w:rPr>
          <w:rFonts w:ascii="Times New Roman" w:hAnsi="Times New Roman"/>
          <w:b/>
          <w:sz w:val="24"/>
          <w:szCs w:val="24"/>
        </w:rPr>
        <w:t xml:space="preserve">и правовыми актами </w:t>
      </w:r>
      <w:r w:rsidRPr="00FF0BA7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  <w:r>
        <w:rPr>
          <w:rFonts w:ascii="Times New Roman" w:hAnsi="Times New Roman"/>
          <w:b/>
          <w:sz w:val="24"/>
          <w:szCs w:val="24"/>
        </w:rPr>
        <w:t xml:space="preserve">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AF2BE2" w:rsidRPr="00CB55CD" w:rsidRDefault="00AF2BE2" w:rsidP="00AF2BE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3F3313" w:rsidRPr="00BF7B48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BF7B4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BF7B48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ставляет 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>заявку (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>)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о</w:t>
      </w:r>
      <w:r w:rsidR="00AF2BE2" w:rsidRPr="00BF7B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D10A7" w:rsidRPr="00BF7B48">
        <w:rPr>
          <w:rFonts w:ascii="Times New Roman" w:hAnsi="Times New Roman" w:cs="Times New Roman"/>
          <w:sz w:val="24"/>
          <w:szCs w:val="24"/>
        </w:rPr>
        <w:t>выдаче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323803" w:rsidRPr="00BF7B48">
        <w:rPr>
          <w:rFonts w:ascii="Times New Roman" w:hAnsi="Times New Roman" w:cs="Times New Roman"/>
          <w:sz w:val="24"/>
          <w:szCs w:val="24"/>
        </w:rPr>
        <w:t>,</w:t>
      </w:r>
      <w:r w:rsidR="001D10A7" w:rsidRPr="00BF7B48">
        <w:rPr>
          <w:rFonts w:ascii="Times New Roman" w:hAnsi="Times New Roman" w:cs="Times New Roman"/>
          <w:sz w:val="24"/>
          <w:szCs w:val="24"/>
        </w:rPr>
        <w:t xml:space="preserve"> либо заявление о продлении</w:t>
      </w:r>
      <w:r w:rsidR="00891806" w:rsidRPr="00BF7B48">
        <w:rPr>
          <w:rFonts w:ascii="Times New Roman" w:hAnsi="Times New Roman" w:cs="Times New Roman"/>
          <w:sz w:val="24"/>
          <w:szCs w:val="24"/>
        </w:rPr>
        <w:t xml:space="preserve"> срока действия такого разрешения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>Форм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ы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заявлени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й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приведен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ы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proofErr w:type="gramStart"/>
      <w:r w:rsidR="002F183F" w:rsidRPr="00BF7B48">
        <w:rPr>
          <w:rFonts w:ascii="Times New Roman" w:eastAsia="Times New Roman" w:hAnsi="Times New Roman" w:cs="Times New Roman"/>
          <w:sz w:val="24"/>
          <w:szCs w:val="24"/>
        </w:rPr>
        <w:t>П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>риложени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ях</w:t>
      </w:r>
      <w:proofErr w:type="gramEnd"/>
      <w:r w:rsidR="00AF2BE2" w:rsidRPr="00BF7B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969F2" w:rsidRPr="00BF7B48">
        <w:rPr>
          <w:rFonts w:ascii="Times New Roman" w:eastAsia="Times New Roman" w:hAnsi="Times New Roman" w:cs="Times New Roman"/>
          <w:sz w:val="24"/>
          <w:szCs w:val="24"/>
        </w:rPr>
        <w:t>2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</w:t>
      </w:r>
      <w:r w:rsidR="007B1E37" w:rsidRPr="00BF7B48">
        <w:rPr>
          <w:rFonts w:ascii="Times New Roman" w:eastAsia="Times New Roman" w:hAnsi="Times New Roman" w:cs="Times New Roman"/>
          <w:sz w:val="24"/>
          <w:szCs w:val="24"/>
        </w:rPr>
        <w:t>у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регламенту. </w:t>
      </w:r>
    </w:p>
    <w:p w:rsidR="0086328E" w:rsidRPr="00B07661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К </w:t>
      </w:r>
      <w:r w:rsidR="00581422" w:rsidRPr="00B07661">
        <w:rPr>
          <w:rFonts w:ascii="Times New Roman" w:eastAsia="Times New Roman" w:hAnsi="Times New Roman" w:cs="Times New Roman"/>
          <w:sz w:val="24"/>
          <w:szCs w:val="24"/>
        </w:rPr>
        <w:t>заявке (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>заявлению</w:t>
      </w:r>
      <w:r w:rsidR="00581422" w:rsidRPr="00B07661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3803" w:rsidRPr="00B07661">
        <w:rPr>
          <w:rFonts w:ascii="Times New Roman" w:eastAsia="Times New Roman" w:hAnsi="Times New Roman" w:cs="Times New Roman"/>
          <w:sz w:val="24"/>
          <w:szCs w:val="24"/>
        </w:rPr>
        <w:t xml:space="preserve">о </w:t>
      </w:r>
      <w:r w:rsidR="00891806" w:rsidRPr="00B07661">
        <w:rPr>
          <w:rFonts w:ascii="Times New Roman" w:hAnsi="Times New Roman" w:cs="Times New Roman"/>
          <w:sz w:val="24"/>
          <w:szCs w:val="24"/>
        </w:rPr>
        <w:t>выдаче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323803" w:rsidRPr="00B07661">
        <w:rPr>
          <w:rFonts w:ascii="Times New Roman" w:hAnsi="Times New Roman" w:cs="Times New Roman"/>
          <w:sz w:val="24"/>
          <w:szCs w:val="24"/>
        </w:rPr>
        <w:t>,</w:t>
      </w:r>
      <w:r w:rsidR="00AF2BE2" w:rsidRPr="00B07661">
        <w:rPr>
          <w:rFonts w:ascii="Times New Roman" w:hAnsi="Times New Roman" w:cs="Times New Roman"/>
          <w:sz w:val="24"/>
          <w:szCs w:val="24"/>
        </w:rPr>
        <w:t xml:space="preserve"> 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AF2BE2" w:rsidRPr="00B07661">
        <w:rPr>
          <w:rFonts w:ascii="Times New Roman" w:eastAsia="Times New Roman" w:hAnsi="Times New Roman" w:cs="Times New Roman"/>
          <w:sz w:val="24"/>
          <w:szCs w:val="24"/>
        </w:rPr>
        <w:t>лага</w:t>
      </w:r>
      <w:r w:rsidR="003F3313" w:rsidRPr="00B07661">
        <w:rPr>
          <w:rFonts w:ascii="Times New Roman" w:eastAsia="Times New Roman" w:hAnsi="Times New Roman" w:cs="Times New Roman"/>
          <w:sz w:val="24"/>
          <w:szCs w:val="24"/>
        </w:rPr>
        <w:t>ются следующие документы и материалы</w:t>
      </w:r>
      <w:r w:rsidR="00891806" w:rsidRPr="00B0766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519D1" w:rsidRPr="00B07661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1</w:t>
      </w:r>
      <w:r w:rsidR="00E519D1" w:rsidRPr="00B07661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07661">
        <w:rPr>
          <w:rFonts w:ascii="Times New Roman" w:eastAsia="Times New Roman" w:hAnsi="Times New Roman" w:cs="Times New Roman"/>
          <w:sz w:val="24"/>
          <w:szCs w:val="24"/>
        </w:rPr>
        <w:t>правоустанавливающие документы на земельный участок (если указанные документы (их копии или сведения, содержащиеся в них) отсутствуют в Едином государственном реестре прав на недвижимое имущество и сделок с ним)</w:t>
      </w:r>
      <w:r w:rsidR="00E519D1" w:rsidRPr="00B0766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F7093" w:rsidRPr="00B07661" w:rsidRDefault="007F7093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2) градостроительный план земельного участка, выданный не ранее чем за три года до дня представления заявления на получение разрешения на строительство, или в случае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891806" w:rsidRPr="00B07661" w:rsidRDefault="00EB771A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3</w:t>
      </w:r>
      <w:r w:rsidR="00891806" w:rsidRPr="00B07661">
        <w:rPr>
          <w:rFonts w:ascii="Times New Roman" w:eastAsia="Times New Roman" w:hAnsi="Times New Roman" w:cs="Times New Roman"/>
          <w:sz w:val="24"/>
          <w:szCs w:val="24"/>
        </w:rPr>
        <w:t>) материалы, содержащиеся в проектной документации:</w:t>
      </w:r>
    </w:p>
    <w:p w:rsidR="00891806" w:rsidRPr="00B07661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– пояснительная записка;</w:t>
      </w:r>
    </w:p>
    <w:p w:rsidR="00891806" w:rsidRPr="00B07661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– схема планировочной организации земельного участка, выполненная в соответствии с </w:t>
      </w:r>
      <w:r w:rsidR="004112AE" w:rsidRPr="00B07661">
        <w:rPr>
          <w:rFonts w:ascii="Times New Roman" w:eastAsia="Times New Roman" w:hAnsi="Times New Roman" w:cs="Times New Roman"/>
          <w:sz w:val="24"/>
          <w:szCs w:val="24"/>
        </w:rPr>
        <w:t>информацией, указанной в градостроительном плане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891806" w:rsidRPr="00B07661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– 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891806" w:rsidRPr="00B07661" w:rsidRDefault="004112AE" w:rsidP="004112A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- архитектурные решения;</w:t>
      </w:r>
    </w:p>
    <w:p w:rsidR="00891806" w:rsidRPr="00B07661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– сведения об инженерном оборудовании, сводный план сетей инженерно-технического обеспечения с обозначением мест подключения (технологического 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lastRenderedPageBreak/>
        <w:t>присоединения) проектируемого объекта капитального строительства к сетям инженерно-технического обеспечения;</w:t>
      </w:r>
    </w:p>
    <w:p w:rsidR="00891806" w:rsidRPr="00B07661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– проект организации строительства объекта капитального строительства;</w:t>
      </w:r>
    </w:p>
    <w:p w:rsidR="00E519D1" w:rsidRPr="00B07661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– проект организации работ по сносу или демонтажу объектов капитального строительства, их частей</w:t>
      </w:r>
      <w:r w:rsidR="00E519D1" w:rsidRPr="00B0766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112AE" w:rsidRPr="00B07661" w:rsidRDefault="004112A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07661">
        <w:rPr>
          <w:rFonts w:ascii="Times New Roman" w:eastAsia="Times New Roman" w:hAnsi="Times New Roman" w:cs="Times New Roman"/>
          <w:sz w:val="24"/>
          <w:szCs w:val="24"/>
        </w:rPr>
        <w:t>- перечень мероприятий по обеспечению доступа инвалидов к объектам дорожного сервиса</w:t>
      </w:r>
      <w:r w:rsidR="00845E8D" w:rsidRPr="00B07661">
        <w:rPr>
          <w:rFonts w:ascii="Times New Roman" w:eastAsia="Times New Roman" w:hAnsi="Times New Roman" w:cs="Times New Roman"/>
          <w:sz w:val="24"/>
          <w:szCs w:val="24"/>
        </w:rPr>
        <w:t xml:space="preserve"> в случае строительства, реконструкции указанных объектов при условии, что экспертиза проектной документации указанных объектов не проводилась в соответствии со статьёй 49 Градостроительного кодекса Российской Федерации;</w:t>
      </w:r>
      <w:proofErr w:type="gramEnd"/>
    </w:p>
    <w:p w:rsidR="00845E8D" w:rsidRPr="00B07661" w:rsidRDefault="007F243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07661">
        <w:rPr>
          <w:rFonts w:ascii="Times New Roman" w:eastAsia="Times New Roman" w:hAnsi="Times New Roman" w:cs="Times New Roman"/>
          <w:sz w:val="24"/>
          <w:szCs w:val="24"/>
        </w:rPr>
        <w:t>4</w:t>
      </w:r>
      <w:r w:rsidR="00845E8D" w:rsidRPr="00B07661">
        <w:rPr>
          <w:rFonts w:ascii="Times New Roman" w:eastAsia="Times New Roman" w:hAnsi="Times New Roman" w:cs="Times New Roman"/>
          <w:sz w:val="24"/>
          <w:szCs w:val="24"/>
        </w:rPr>
        <w:t>) положительное заключение экспертизы проектной документации объекта капитального строительства (применительно к отдельным этапам строительства в случае, предусмотренном частью 12.1 статьи 48 Градостроительного кодекса), если  такая проектная документация подлежит экспертизе в соответствии со статьей 49  Градостроительного кодекса, положительное заключение государственной</w:t>
      </w:r>
      <w:r w:rsidR="007F6B95" w:rsidRPr="00B07661">
        <w:rPr>
          <w:rFonts w:ascii="Times New Roman" w:eastAsia="Times New Roman" w:hAnsi="Times New Roman" w:cs="Times New Roman"/>
          <w:sz w:val="24"/>
          <w:szCs w:val="24"/>
        </w:rPr>
        <w:t xml:space="preserve"> экспертизы проектной документации в случаях, предусмотренных частью 3.4 статьи 49 Градостроительного кодекса, положительное заключение государственной экологической экспертизы проектной документации в случаях</w:t>
      </w:r>
      <w:proofErr w:type="gramEnd"/>
      <w:r w:rsidR="007F6B95" w:rsidRPr="00B07661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gramStart"/>
      <w:r w:rsidR="007F6B95" w:rsidRPr="00B07661">
        <w:rPr>
          <w:rFonts w:ascii="Times New Roman" w:eastAsia="Times New Roman" w:hAnsi="Times New Roman" w:cs="Times New Roman"/>
          <w:sz w:val="24"/>
          <w:szCs w:val="24"/>
        </w:rPr>
        <w:t>предусмотренных</w:t>
      </w:r>
      <w:proofErr w:type="gramEnd"/>
      <w:r w:rsidR="007F6B95" w:rsidRPr="00B07661">
        <w:rPr>
          <w:rFonts w:ascii="Times New Roman" w:eastAsia="Times New Roman" w:hAnsi="Times New Roman" w:cs="Times New Roman"/>
          <w:sz w:val="24"/>
          <w:szCs w:val="24"/>
        </w:rPr>
        <w:t xml:space="preserve"> частью 6 статьи 49 Градостроительного кодекса.</w:t>
      </w:r>
      <w:r w:rsidR="00845E8D" w:rsidRPr="00B0766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F6B95" w:rsidRPr="00B07661" w:rsidRDefault="007F6B9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3.1) заключение предусмотренное частью 3.5 статьи 49 Градостроительного кодекса, в </w:t>
      </w:r>
      <w:r w:rsidR="001D47E9">
        <w:rPr>
          <w:rFonts w:ascii="Times New Roman" w:eastAsia="Times New Roman" w:hAnsi="Times New Roman" w:cs="Times New Roman"/>
          <w:sz w:val="24"/>
          <w:szCs w:val="24"/>
        </w:rPr>
        <w:t>случаи</w:t>
      </w:r>
      <w:r w:rsidR="00AB6A02" w:rsidRPr="00B07661">
        <w:rPr>
          <w:rFonts w:ascii="Times New Roman" w:eastAsia="Times New Roman" w:hAnsi="Times New Roman" w:cs="Times New Roman"/>
          <w:sz w:val="24"/>
          <w:szCs w:val="24"/>
        </w:rPr>
        <w:t xml:space="preserve"> использования модифицированной проектной документации;</w:t>
      </w:r>
    </w:p>
    <w:p w:rsidR="00AB6A02" w:rsidRPr="00B07661" w:rsidRDefault="007F2430" w:rsidP="00AB6A0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5</w:t>
      </w:r>
      <w:r w:rsidR="00AB6A02" w:rsidRPr="00B07661">
        <w:rPr>
          <w:rFonts w:ascii="Times New Roman" w:eastAsia="Times New Roman" w:hAnsi="Times New Roman" w:cs="Times New Roman"/>
          <w:sz w:val="24"/>
          <w:szCs w:val="24"/>
        </w:rPr>
        <w:t>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</w:t>
      </w:r>
      <w:r w:rsidR="00AB6A02" w:rsidRPr="00B07661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E519D1" w:rsidRPr="00B07661" w:rsidRDefault="007F243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6</w:t>
      </w:r>
      <w:r w:rsidR="00E519D1" w:rsidRPr="00B07661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07661">
        <w:rPr>
          <w:rFonts w:ascii="Times New Roman" w:eastAsia="Times New Roman" w:hAnsi="Times New Roman" w:cs="Times New Roman"/>
          <w:sz w:val="24"/>
          <w:szCs w:val="24"/>
        </w:rPr>
        <w:t>согласие всех правообладателей объекта капитального строительства в случае реконструкции такого объекта</w:t>
      </w:r>
      <w:r w:rsidR="00E519D1" w:rsidRPr="00B0766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77D40" w:rsidRPr="00B07661" w:rsidRDefault="007F243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07661">
        <w:rPr>
          <w:rFonts w:ascii="Times New Roman" w:eastAsia="Times New Roman" w:hAnsi="Times New Roman" w:cs="Times New Roman"/>
          <w:sz w:val="24"/>
          <w:szCs w:val="24"/>
        </w:rPr>
        <w:t>6</w:t>
      </w:r>
      <w:r w:rsidR="00F77D40" w:rsidRPr="00B07661">
        <w:rPr>
          <w:rFonts w:ascii="Times New Roman" w:eastAsia="Times New Roman" w:hAnsi="Times New Roman" w:cs="Times New Roman"/>
          <w:sz w:val="24"/>
          <w:szCs w:val="24"/>
        </w:rPr>
        <w:t>.1) в случае проведения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 реконструкции государственным (</w:t>
      </w:r>
      <w:r w:rsidR="00F77D40" w:rsidRPr="00B07661">
        <w:rPr>
          <w:rFonts w:ascii="Times New Roman" w:eastAsia="Times New Roman" w:hAnsi="Times New Roman" w:cs="Times New Roman"/>
          <w:sz w:val="24"/>
          <w:szCs w:val="24"/>
        </w:rPr>
        <w:t>муниципальным) заказчиком, являющимся органом государственной власти (государственным органом),</w:t>
      </w:r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ой корпорацией по атомной энергии «</w:t>
      </w:r>
      <w:proofErr w:type="spellStart"/>
      <w:r w:rsidRPr="00B07661">
        <w:rPr>
          <w:rFonts w:ascii="Times New Roman" w:eastAsia="Times New Roman" w:hAnsi="Times New Roman" w:cs="Times New Roman"/>
          <w:sz w:val="24"/>
          <w:szCs w:val="24"/>
        </w:rPr>
        <w:t>Росатом</w:t>
      </w:r>
      <w:proofErr w:type="spellEnd"/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», </w:t>
      </w:r>
      <w:proofErr w:type="spellStart"/>
      <w:r w:rsidRPr="00B07661">
        <w:rPr>
          <w:rFonts w:ascii="Times New Roman" w:eastAsia="Times New Roman" w:hAnsi="Times New Roman" w:cs="Times New Roman"/>
          <w:sz w:val="24"/>
          <w:szCs w:val="24"/>
        </w:rPr>
        <w:t>Государственой</w:t>
      </w:r>
      <w:proofErr w:type="spellEnd"/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 корпорацией по космической деятельности «</w:t>
      </w:r>
      <w:proofErr w:type="spellStart"/>
      <w:r w:rsidRPr="00B07661">
        <w:rPr>
          <w:rFonts w:ascii="Times New Roman" w:eastAsia="Times New Roman" w:hAnsi="Times New Roman" w:cs="Times New Roman"/>
          <w:sz w:val="24"/>
          <w:szCs w:val="24"/>
        </w:rPr>
        <w:t>Роскосмос</w:t>
      </w:r>
      <w:proofErr w:type="spellEnd"/>
      <w:r w:rsidRPr="00B07661">
        <w:rPr>
          <w:rFonts w:ascii="Times New Roman" w:eastAsia="Times New Roman" w:hAnsi="Times New Roman" w:cs="Times New Roman"/>
          <w:sz w:val="24"/>
          <w:szCs w:val="24"/>
        </w:rPr>
        <w:t>»,</w:t>
      </w:r>
      <w:r w:rsidR="00F77D40" w:rsidRPr="00B07661">
        <w:rPr>
          <w:rFonts w:ascii="Times New Roman" w:eastAsia="Times New Roman" w:hAnsi="Times New Roman" w:cs="Times New Roman"/>
          <w:sz w:val="24"/>
          <w:szCs w:val="24"/>
        </w:rPr>
        <w:t xml:space="preserve"> органом управления государственным управления государственным внебюджетным фондом или органом местного самоуправления, на объекте капитального строительства государственной (муниципальной) собственности, правообладателем которого является государственное (муниципальное) унитарное предприятие, </w:t>
      </w:r>
      <w:r w:rsidR="00D3302A" w:rsidRPr="00B07661">
        <w:rPr>
          <w:rFonts w:ascii="Times New Roman" w:eastAsia="Times New Roman" w:hAnsi="Times New Roman" w:cs="Times New Roman"/>
          <w:sz w:val="24"/>
          <w:szCs w:val="24"/>
        </w:rPr>
        <w:t>государственное (муниципальное) бюджетное  учреждение, в отношении которого указанный орган</w:t>
      </w:r>
      <w:proofErr w:type="gramEnd"/>
      <w:r w:rsidR="00D3302A" w:rsidRPr="00B07661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 соответственно функции и полномочия учредителя или права собственника имущества, - соглашение о проведении такой реконструкции, определяющее в том числе условия и порядок возмещения ущерба, причиненного указанному объекту при осуществлении реконструкции;</w:t>
      </w:r>
    </w:p>
    <w:p w:rsidR="00D3302A" w:rsidRPr="00B07661" w:rsidRDefault="007F243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7</w:t>
      </w:r>
      <w:r w:rsidR="00D3302A" w:rsidRPr="00B07661">
        <w:rPr>
          <w:rFonts w:ascii="Times New Roman" w:eastAsia="Times New Roman" w:hAnsi="Times New Roman" w:cs="Times New Roman"/>
          <w:sz w:val="24"/>
          <w:szCs w:val="24"/>
        </w:rPr>
        <w:t>) копия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;</w:t>
      </w:r>
    </w:p>
    <w:p w:rsidR="00845E8D" w:rsidRPr="00B07661" w:rsidRDefault="007F2430" w:rsidP="00B0766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eastAsia="Times New Roman" w:hAnsi="Times New Roman" w:cs="Times New Roman"/>
          <w:sz w:val="24"/>
          <w:szCs w:val="24"/>
        </w:rPr>
        <w:t>8</w:t>
      </w:r>
      <w:r w:rsidR="00D3302A" w:rsidRPr="00B07661">
        <w:rPr>
          <w:rFonts w:ascii="Times New Roman" w:eastAsia="Times New Roman" w:hAnsi="Times New Roman" w:cs="Times New Roman"/>
          <w:sz w:val="24"/>
          <w:szCs w:val="24"/>
        </w:rPr>
        <w:t>) документы, предусмотренные законодательством Российской Федерации об объектах культурного наследия, в случае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.</w:t>
      </w:r>
    </w:p>
    <w:p w:rsidR="00323803" w:rsidRPr="00B07661" w:rsidRDefault="00323803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07661">
        <w:rPr>
          <w:rFonts w:ascii="Times New Roman" w:eastAsia="Times New Roman" w:hAnsi="Times New Roman" w:cs="Times New Roman"/>
          <w:sz w:val="24"/>
          <w:szCs w:val="24"/>
        </w:rPr>
        <w:t xml:space="preserve">Продление срока действия разрешения </w:t>
      </w:r>
      <w:r w:rsidRPr="00B07661">
        <w:rPr>
          <w:rFonts w:ascii="Times New Roman" w:hAnsi="Times New Roman" w:cs="Times New Roman"/>
          <w:sz w:val="24"/>
          <w:szCs w:val="24"/>
        </w:rPr>
        <w:t>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 осуществляется на основании заявления, поданного не менее чем за 60 дней до истечения срока действия такого разрешения.</w:t>
      </w:r>
      <w:proofErr w:type="gramEnd"/>
    </w:p>
    <w:p w:rsidR="00B11C9D" w:rsidRPr="00BF7B48" w:rsidRDefault="00B11C9D" w:rsidP="00B11C9D">
      <w:pPr>
        <w:pStyle w:val="a3"/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При представлении копий документов заявитель предоставляет</w:t>
      </w:r>
    </w:p>
    <w:p w:rsidR="00B11C9D" w:rsidRPr="00BF7B48" w:rsidRDefault="00B11C9D" w:rsidP="00B11C9D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lastRenderedPageBreak/>
        <w:t>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07661" w:rsidRPr="00B07661" w:rsidRDefault="00BA4749" w:rsidP="00B11C9D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Форм</w:t>
      </w:r>
      <w:r w:rsidR="00B07661">
        <w:rPr>
          <w:rFonts w:ascii="Times New Roman" w:hAnsi="Times New Roman" w:cs="Times New Roman"/>
          <w:sz w:val="24"/>
          <w:szCs w:val="24"/>
        </w:rPr>
        <w:t>а</w:t>
      </w:r>
      <w:r w:rsidRPr="00BF7B48">
        <w:rPr>
          <w:rFonts w:ascii="Times New Roman" w:hAnsi="Times New Roman" w:cs="Times New Roman"/>
          <w:sz w:val="24"/>
          <w:szCs w:val="24"/>
        </w:rPr>
        <w:t xml:space="preserve"> заявлени</w:t>
      </w:r>
      <w:r w:rsidR="00B07661">
        <w:rPr>
          <w:rFonts w:ascii="Times New Roman" w:hAnsi="Times New Roman" w:cs="Times New Roman"/>
          <w:sz w:val="24"/>
          <w:szCs w:val="24"/>
        </w:rPr>
        <w:t>я</w:t>
      </w:r>
      <w:r w:rsidRPr="00BF7B48">
        <w:rPr>
          <w:rFonts w:ascii="Times New Roman" w:hAnsi="Times New Roman" w:cs="Times New Roman"/>
          <w:sz w:val="24"/>
          <w:szCs w:val="24"/>
        </w:rPr>
        <w:t xml:space="preserve"> доступн</w:t>
      </w:r>
      <w:r w:rsidR="00B07661">
        <w:rPr>
          <w:rFonts w:ascii="Times New Roman" w:hAnsi="Times New Roman" w:cs="Times New Roman"/>
          <w:sz w:val="24"/>
          <w:szCs w:val="24"/>
        </w:rPr>
        <w:t>а</w:t>
      </w:r>
      <w:r w:rsidRPr="00BF7B48">
        <w:rPr>
          <w:rFonts w:ascii="Times New Roman" w:hAnsi="Times New Roman" w:cs="Times New Roman"/>
          <w:sz w:val="24"/>
          <w:szCs w:val="24"/>
        </w:rPr>
        <w:t xml:space="preserve"> для копирования и</w:t>
      </w:r>
      <w:r w:rsidR="00B11C9D" w:rsidRPr="00BF7B48">
        <w:rPr>
          <w:rFonts w:ascii="Times New Roman" w:hAnsi="Times New Roman" w:cs="Times New Roman"/>
          <w:sz w:val="24"/>
          <w:szCs w:val="24"/>
        </w:rPr>
        <w:t xml:space="preserve"> заполнения в</w:t>
      </w:r>
      <w:r w:rsidR="00B07661">
        <w:rPr>
          <w:rFonts w:ascii="Times New Roman" w:hAnsi="Times New Roman" w:cs="Times New Roman"/>
          <w:sz w:val="24"/>
          <w:szCs w:val="24"/>
        </w:rPr>
        <w:t xml:space="preserve"> электронном </w:t>
      </w:r>
      <w:proofErr w:type="gramStart"/>
      <w:r w:rsidR="00B07661">
        <w:rPr>
          <w:rFonts w:ascii="Times New Roman" w:hAnsi="Times New Roman" w:cs="Times New Roman"/>
          <w:sz w:val="24"/>
          <w:szCs w:val="24"/>
        </w:rPr>
        <w:t>виде</w:t>
      </w:r>
      <w:proofErr w:type="gramEnd"/>
    </w:p>
    <w:p w:rsidR="00BA4749" w:rsidRPr="00B07661" w:rsidRDefault="00CC4A8C" w:rsidP="00B0766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7661">
        <w:rPr>
          <w:rFonts w:ascii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, </w:t>
      </w:r>
      <w:r w:rsidR="00BA4749" w:rsidRPr="00B07661">
        <w:rPr>
          <w:rFonts w:ascii="Times New Roman" w:hAnsi="Times New Roman" w:cs="Times New Roman"/>
          <w:sz w:val="24"/>
          <w:szCs w:val="24"/>
        </w:rPr>
        <w:t xml:space="preserve"> на официальном сайте Администрации </w:t>
      </w:r>
      <w:proofErr w:type="spellStart"/>
      <w:r w:rsidR="00AF2BE2" w:rsidRPr="00B07661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AF2BE2" w:rsidRPr="00B07661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A4749" w:rsidRPr="00B07661">
        <w:rPr>
          <w:rFonts w:ascii="Times New Roman" w:hAnsi="Times New Roman" w:cs="Times New Roman"/>
          <w:sz w:val="24"/>
          <w:szCs w:val="24"/>
        </w:rPr>
        <w:t xml:space="preserve">, по просьбе заявителя может быть </w:t>
      </w:r>
      <w:proofErr w:type="gramStart"/>
      <w:r w:rsidR="00BA4749" w:rsidRPr="00B07661">
        <w:rPr>
          <w:rFonts w:ascii="Times New Roman" w:hAnsi="Times New Roman" w:cs="Times New Roman"/>
          <w:sz w:val="24"/>
          <w:szCs w:val="24"/>
        </w:rPr>
        <w:t>выслана</w:t>
      </w:r>
      <w:proofErr w:type="gramEnd"/>
      <w:r w:rsidR="00BA4749" w:rsidRPr="00B07661">
        <w:rPr>
          <w:rFonts w:ascii="Times New Roman" w:hAnsi="Times New Roman" w:cs="Times New Roman"/>
          <w:sz w:val="24"/>
          <w:szCs w:val="24"/>
        </w:rPr>
        <w:t xml:space="preserve"> на адрес его электронной почты.</w:t>
      </w:r>
    </w:p>
    <w:p w:rsidR="00BA4749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В бумажном виде форм</w:t>
      </w:r>
      <w:r w:rsidR="00891806" w:rsidRPr="00BF7B48">
        <w:rPr>
          <w:rFonts w:ascii="Times New Roman" w:hAnsi="Times New Roman" w:cs="Times New Roman"/>
          <w:sz w:val="24"/>
          <w:szCs w:val="24"/>
        </w:rPr>
        <w:t>ы</w:t>
      </w:r>
      <w:r w:rsidRPr="00BF7B48">
        <w:rPr>
          <w:rFonts w:ascii="Times New Roman" w:hAnsi="Times New Roman" w:cs="Times New Roman"/>
          <w:sz w:val="24"/>
          <w:szCs w:val="24"/>
        </w:rPr>
        <w:t xml:space="preserve"> заявлени</w:t>
      </w:r>
      <w:r w:rsidR="00891806" w:rsidRPr="00BF7B48">
        <w:rPr>
          <w:rFonts w:ascii="Times New Roman" w:hAnsi="Times New Roman" w:cs="Times New Roman"/>
          <w:sz w:val="24"/>
          <w:szCs w:val="24"/>
        </w:rPr>
        <w:t>й</w:t>
      </w:r>
      <w:r w:rsidRPr="00BF7B48">
        <w:rPr>
          <w:rFonts w:ascii="Times New Roman" w:hAnsi="Times New Roman" w:cs="Times New Roman"/>
          <w:sz w:val="24"/>
          <w:szCs w:val="24"/>
        </w:rPr>
        <w:t xml:space="preserve"> мо</w:t>
      </w:r>
      <w:r w:rsidR="00891806" w:rsidRPr="00BF7B48">
        <w:rPr>
          <w:rFonts w:ascii="Times New Roman" w:hAnsi="Times New Roman" w:cs="Times New Roman"/>
          <w:sz w:val="24"/>
          <w:szCs w:val="24"/>
        </w:rPr>
        <w:t>гут</w:t>
      </w:r>
      <w:r w:rsidRPr="00BF7B48">
        <w:rPr>
          <w:rFonts w:ascii="Times New Roman" w:hAnsi="Times New Roman" w:cs="Times New Roman"/>
          <w:sz w:val="24"/>
          <w:szCs w:val="24"/>
        </w:rPr>
        <w:t xml:space="preserve"> быть получен</w:t>
      </w:r>
      <w:r w:rsidR="00891806" w:rsidRPr="00BF7B48">
        <w:rPr>
          <w:rFonts w:ascii="Times New Roman" w:hAnsi="Times New Roman" w:cs="Times New Roman"/>
          <w:sz w:val="24"/>
          <w:szCs w:val="24"/>
        </w:rPr>
        <w:t>ы</w:t>
      </w:r>
      <w:r w:rsidRPr="00BF7B48">
        <w:rPr>
          <w:rFonts w:ascii="Times New Roman" w:hAnsi="Times New Roman" w:cs="Times New Roman"/>
          <w:sz w:val="24"/>
          <w:szCs w:val="24"/>
        </w:rPr>
        <w:t xml:space="preserve"> непосредственно в </w:t>
      </w:r>
      <w:r w:rsidR="00AF2BE2" w:rsidRPr="00BF7B48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AF2BE2" w:rsidRPr="00BF7B4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AF2BE2" w:rsidRPr="00BF7B48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F7B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>по ад</w:t>
      </w:r>
      <w:r w:rsidR="00C13A85" w:rsidRPr="00BF7B48">
        <w:rPr>
          <w:rFonts w:ascii="Times New Roman" w:hAnsi="Times New Roman" w:cs="Times New Roman"/>
          <w:sz w:val="24"/>
          <w:szCs w:val="24"/>
        </w:rPr>
        <w:t>ресу, указанному в Приложении 1 к административному регламенту.</w:t>
      </w:r>
    </w:p>
    <w:p w:rsidR="00BA4749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</w:t>
      </w:r>
      <w:r w:rsidR="00AF2BE2" w:rsidRPr="00BF7B48">
        <w:rPr>
          <w:rFonts w:ascii="Times New Roman" w:hAnsi="Times New Roman" w:cs="Times New Roman"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 xml:space="preserve">услуги, могут быть представлены в Администрацию </w:t>
      </w:r>
      <w:proofErr w:type="spellStart"/>
      <w:r w:rsidR="00AF2BE2" w:rsidRPr="00BF7B4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AF2BE2" w:rsidRPr="00BF7B48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F7B48">
        <w:rPr>
          <w:rFonts w:ascii="Times New Roman" w:hAnsi="Times New Roman" w:cs="Times New Roman"/>
          <w:sz w:val="24"/>
          <w:szCs w:val="24"/>
        </w:rPr>
        <w:t xml:space="preserve"> с использованием </w:t>
      </w:r>
      <w:r w:rsidR="00CC4A8C" w:rsidRPr="00BF7B48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BF7B48">
        <w:rPr>
          <w:rFonts w:ascii="Times New Roman" w:hAnsi="Times New Roman" w:cs="Times New Roman"/>
          <w:sz w:val="24"/>
          <w:szCs w:val="24"/>
        </w:rPr>
        <w:t xml:space="preserve">почтовым отправлением, при личном обращении, а также посредством обращения за получением муниципальной услуги в </w:t>
      </w:r>
      <w:r w:rsidR="003311C0" w:rsidRPr="00BF7B48">
        <w:rPr>
          <w:rFonts w:ascii="Times New Roman" w:hAnsi="Times New Roman" w:cs="Times New Roman"/>
          <w:sz w:val="24"/>
          <w:szCs w:val="24"/>
        </w:rPr>
        <w:t>МФЦ</w:t>
      </w:r>
      <w:r w:rsidRPr="00BF7B48">
        <w:rPr>
          <w:rFonts w:ascii="Times New Roman" w:hAnsi="Times New Roman" w:cs="Times New Roman"/>
          <w:sz w:val="24"/>
          <w:szCs w:val="24"/>
        </w:rPr>
        <w:t>.</w:t>
      </w:r>
    </w:p>
    <w:p w:rsidR="00BA4749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B11C9D" w:rsidRPr="00BF7B48" w:rsidRDefault="00BA4749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BF7B48" w:rsidRDefault="002F7CE3" w:rsidP="00B11C9D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BF7B48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BF7B4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F7B48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оряжение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органов и организаций:</w:t>
      </w:r>
    </w:p>
    <w:p w:rsidR="00891806" w:rsidRPr="00BF7B48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1</w:t>
      </w:r>
      <w:r w:rsidR="002F7CE3" w:rsidRPr="00BF7B48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правоустанавливающие документы на земельный участок (если указанные документы (их копии или сведения, содержащиеся в них) имеются в Едином государственном реестре прав на недвижимое имущество и сделок с ним)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2) градостроительный план земельного участка или в </w:t>
      </w:r>
      <w:proofErr w:type="gramStart"/>
      <w:r w:rsidRPr="00BF7B48">
        <w:rPr>
          <w:rFonts w:ascii="Times New Roman" w:eastAsia="Times New Roman" w:hAnsi="Times New Roman" w:cs="Times New Roman"/>
          <w:sz w:val="24"/>
          <w:szCs w:val="24"/>
        </w:rPr>
        <w:t>случае</w:t>
      </w:r>
      <w:proofErr w:type="gramEnd"/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033E34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3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кса Р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оссийской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Ф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едерации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4) копия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.</w:t>
      </w:r>
    </w:p>
    <w:p w:rsidR="002F7CE3" w:rsidRPr="00BF7B48" w:rsidRDefault="002F7CE3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документы и информацию, </w:t>
      </w:r>
      <w:r w:rsidR="00033E34" w:rsidRPr="00BF7B48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BF7B48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11C9D" w:rsidRPr="00BF7B4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B11C9D" w:rsidRPr="00BF7B48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BF7B48" w:rsidRDefault="00024FB4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BF7B48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>ставлены документы, указанные</w:t>
      </w:r>
      <w:r w:rsidR="00B11C9D" w:rsidRPr="00BF7B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017C2E" w:rsidRPr="00BF7B48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 4</w:t>
      </w:r>
      <w:r w:rsidR="00D94375" w:rsidRPr="00BF7B48">
        <w:rPr>
          <w:rFonts w:ascii="Times New Roman" w:eastAsia="Times New Roman" w:hAnsi="Times New Roman" w:cs="Times New Roman"/>
          <w:sz w:val="24"/>
          <w:szCs w:val="24"/>
        </w:rPr>
        <w:t>0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D570C" w:rsidRPr="00BF7B48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B11C9D" w:rsidRPr="00BF7B4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11C9D" w:rsidRPr="00BF7B48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11C9D" w:rsidRPr="00BF7B48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3D364A" w:rsidRPr="00BF7B48" w:rsidRDefault="002F7CE3" w:rsidP="00B11C9D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Администрация</w:t>
      </w:r>
      <w:r w:rsidR="00B11C9D" w:rsidRPr="00BF7B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C9D" w:rsidRPr="00BF7B4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B11C9D" w:rsidRPr="00BF7B48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11C9D" w:rsidRPr="00BF7B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BF7B48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BF7B48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BF7B48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BF7B48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BF7B4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F7B48" w:rsidRDefault="003D364A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F7B48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</w:t>
      </w:r>
      <w:r w:rsidRPr="00BF7B48">
        <w:rPr>
          <w:rFonts w:ascii="Times New Roman" w:hAnsi="Times New Roman" w:cs="Times New Roman"/>
          <w:sz w:val="24"/>
          <w:szCs w:val="24"/>
        </w:rPr>
        <w:lastRenderedPageBreak/>
        <w:t>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="00BF7B48" w:rsidRPr="00BF7B4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F7B48">
        <w:rPr>
          <w:rFonts w:ascii="Times New Roman" w:hAnsi="Times New Roman" w:cs="Times New Roman"/>
          <w:sz w:val="24"/>
          <w:szCs w:val="24"/>
        </w:rPr>
        <w:t>правовыми актам</w:t>
      </w:r>
      <w:r w:rsidR="00BF7B48" w:rsidRPr="00BF7B48">
        <w:rPr>
          <w:rFonts w:ascii="Times New Roman" w:hAnsi="Times New Roman" w:cs="Times New Roman"/>
          <w:sz w:val="24"/>
          <w:szCs w:val="24"/>
        </w:rPr>
        <w:t>и Томской области</w:t>
      </w:r>
      <w:r w:rsidRPr="00BF7B48">
        <w:rPr>
          <w:rFonts w:ascii="Times New Roman" w:hAnsi="Times New Roman" w:cs="Times New Roman"/>
          <w:sz w:val="24"/>
          <w:szCs w:val="24"/>
        </w:rPr>
        <w:t>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86328E" w:rsidRPr="00BF7B48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F7B48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BF7B48">
        <w:rPr>
          <w:rFonts w:ascii="Times New Roman" w:eastAsia="Times New Roman" w:hAnsi="Times New Roman" w:cs="Times New Roman"/>
          <w:b/>
          <w:sz w:val="24"/>
          <w:szCs w:val="24"/>
        </w:rPr>
        <w:t>приеме</w:t>
      </w:r>
      <w:proofErr w:type="gramEnd"/>
      <w:r w:rsidRPr="00BF7B48">
        <w:rPr>
          <w:rFonts w:ascii="Times New Roman" w:eastAsia="Times New Roman" w:hAnsi="Times New Roman" w:cs="Times New Roman"/>
          <w:b/>
          <w:sz w:val="24"/>
          <w:szCs w:val="24"/>
        </w:rPr>
        <w:t xml:space="preserve"> документов, необходимых для предоставления</w:t>
      </w:r>
      <w:r w:rsidR="00627336" w:rsidRPr="00BF7B48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</w:t>
      </w:r>
      <w:r w:rsidRPr="00BF7B48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E95DFC" w:rsidRPr="00BF7B48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C1F11" w:rsidRPr="00BF7B48" w:rsidRDefault="00B07661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ё</w:t>
      </w:r>
      <w:r w:rsidR="002F7CE3" w:rsidRPr="00BF7B48">
        <w:rPr>
          <w:rFonts w:ascii="Times New Roman" w:eastAsia="Times New Roman" w:hAnsi="Times New Roman" w:cs="Times New Roman"/>
          <w:sz w:val="24"/>
          <w:szCs w:val="24"/>
        </w:rPr>
        <w:t>ме</w:t>
      </w:r>
      <w:proofErr w:type="gramEnd"/>
      <w:r w:rsidR="002F7CE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BF7B48">
        <w:rPr>
          <w:rFonts w:ascii="Times New Roman" w:eastAsia="Times New Roman" w:hAnsi="Times New Roman" w:cs="Times New Roman"/>
          <w:sz w:val="24"/>
          <w:szCs w:val="24"/>
        </w:rPr>
        <w:t>, необходимых для предоставления муниципальной услуги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1) текст заявления не поддается прочтению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 xml:space="preserve">2) форма </w:t>
      </w:r>
      <w:r w:rsidR="00581422">
        <w:rPr>
          <w:rFonts w:ascii="Times New Roman" w:hAnsi="Times New Roman"/>
          <w:sz w:val="24"/>
          <w:szCs w:val="24"/>
        </w:rPr>
        <w:t>запроса (</w:t>
      </w:r>
      <w:r w:rsidRPr="00BF7B48">
        <w:rPr>
          <w:rFonts w:ascii="Times New Roman" w:hAnsi="Times New Roman"/>
          <w:sz w:val="24"/>
          <w:szCs w:val="24"/>
        </w:rPr>
        <w:t>заявления</w:t>
      </w:r>
      <w:r w:rsidR="00581422">
        <w:rPr>
          <w:rFonts w:ascii="Times New Roman" w:hAnsi="Times New Roman"/>
          <w:sz w:val="24"/>
          <w:szCs w:val="24"/>
        </w:rPr>
        <w:t>)</w:t>
      </w:r>
      <w:r w:rsidRPr="00BF7B48">
        <w:rPr>
          <w:rFonts w:ascii="Times New Roman" w:hAnsi="Times New Roman"/>
          <w:sz w:val="24"/>
          <w:szCs w:val="24"/>
        </w:rPr>
        <w:t xml:space="preserve"> не соответствует требованиям, установленным </w:t>
      </w:r>
      <w:r w:rsidRPr="00B52D86">
        <w:rPr>
          <w:rFonts w:ascii="Times New Roman" w:hAnsi="Times New Roman"/>
          <w:sz w:val="24"/>
          <w:szCs w:val="24"/>
        </w:rPr>
        <w:t xml:space="preserve">пунктом </w:t>
      </w:r>
      <w:r w:rsidR="00B52D86" w:rsidRPr="00B52D86">
        <w:rPr>
          <w:rFonts w:ascii="Times New Roman" w:hAnsi="Times New Roman"/>
          <w:sz w:val="24"/>
          <w:szCs w:val="24"/>
        </w:rPr>
        <w:t>32</w:t>
      </w:r>
      <w:r w:rsidRPr="00581422">
        <w:rPr>
          <w:rFonts w:ascii="Times New Roman" w:hAnsi="Times New Roman"/>
          <w:sz w:val="24"/>
          <w:szCs w:val="24"/>
        </w:rPr>
        <w:t xml:space="preserve"> административного регламента и форме, представленной в приложении 2 или 3</w:t>
      </w:r>
      <w:r w:rsidRPr="00BF7B48">
        <w:rPr>
          <w:rFonts w:ascii="Times New Roman" w:hAnsi="Times New Roman"/>
          <w:sz w:val="24"/>
          <w:szCs w:val="24"/>
        </w:rPr>
        <w:t xml:space="preserve"> к административному регламенту; 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3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 xml:space="preserve">4) заявителем не представлены документы, необходимые для предоставления муниципальной услуги, указанные в </w:t>
      </w:r>
      <w:proofErr w:type="gramStart"/>
      <w:r w:rsidR="00B07661">
        <w:rPr>
          <w:rFonts w:ascii="Times New Roman" w:hAnsi="Times New Roman"/>
          <w:sz w:val="24"/>
          <w:szCs w:val="24"/>
        </w:rPr>
        <w:t>пунктах</w:t>
      </w:r>
      <w:proofErr w:type="gramEnd"/>
      <w:r w:rsidRPr="00B52D86">
        <w:rPr>
          <w:rFonts w:ascii="Times New Roman" w:hAnsi="Times New Roman"/>
          <w:sz w:val="24"/>
          <w:szCs w:val="24"/>
        </w:rPr>
        <w:t xml:space="preserve"> </w:t>
      </w:r>
      <w:r w:rsidR="00B52D86" w:rsidRPr="00B52D86">
        <w:rPr>
          <w:rFonts w:ascii="Times New Roman" w:hAnsi="Times New Roman"/>
          <w:sz w:val="24"/>
          <w:szCs w:val="24"/>
        </w:rPr>
        <w:t>32</w:t>
      </w:r>
      <w:r w:rsidR="00EA3711" w:rsidRPr="00B52D86">
        <w:rPr>
          <w:rFonts w:ascii="Times New Roman" w:hAnsi="Times New Roman"/>
          <w:sz w:val="24"/>
          <w:szCs w:val="24"/>
        </w:rPr>
        <w:t xml:space="preserve">, </w:t>
      </w:r>
      <w:r w:rsidR="00B52D86" w:rsidRPr="00B52D86">
        <w:rPr>
          <w:rFonts w:ascii="Times New Roman" w:hAnsi="Times New Roman"/>
          <w:sz w:val="24"/>
          <w:szCs w:val="24"/>
        </w:rPr>
        <w:t>33</w:t>
      </w:r>
      <w:r w:rsidRPr="00BF7B4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81422">
        <w:rPr>
          <w:rFonts w:ascii="Times New Roman" w:hAnsi="Times New Roman"/>
          <w:sz w:val="24"/>
          <w:szCs w:val="24"/>
        </w:rPr>
        <w:t xml:space="preserve">5) заявление подано лицом, не относящимся к категории заявителей, указанных в </w:t>
      </w:r>
      <w:proofErr w:type="gramStart"/>
      <w:r w:rsidRPr="00581422">
        <w:rPr>
          <w:rFonts w:ascii="Times New Roman" w:hAnsi="Times New Roman"/>
          <w:sz w:val="24"/>
          <w:szCs w:val="24"/>
        </w:rPr>
        <w:t>пункте</w:t>
      </w:r>
      <w:proofErr w:type="gramEnd"/>
      <w:r w:rsidRPr="00581422">
        <w:rPr>
          <w:rFonts w:ascii="Times New Roman" w:hAnsi="Times New Roman"/>
          <w:sz w:val="24"/>
          <w:szCs w:val="24"/>
        </w:rPr>
        <w:t xml:space="preserve"> 3 административного регламента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6) заявителем не представлены оригиналы документов для предоставления муниципальной услуги, для осуществления проверки соответствия копий этих документов их оригиналам.</w:t>
      </w:r>
    </w:p>
    <w:p w:rsidR="00977255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45050" w:rsidRPr="00BF7B48" w:rsidRDefault="00C4505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A3711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</w:t>
      </w:r>
      <w:r w:rsidR="00EA3711"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снований для 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отказа в </w:t>
      </w:r>
      <w:proofErr w:type="gramStart"/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6F2EEF" w:rsidRPr="00EA3711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EA3711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A3711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Основ</w:t>
      </w:r>
      <w:r w:rsidR="00B07661">
        <w:rPr>
          <w:rFonts w:ascii="Times New Roman" w:eastAsia="Times New Roman" w:hAnsi="Times New Roman" w:cs="Times New Roman"/>
          <w:sz w:val="24"/>
          <w:szCs w:val="24"/>
        </w:rPr>
        <w:t>ания для отказа в предоставление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2EEF" w:rsidRPr="00EA371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1) заявителем представлен не полный пакет документов, предусмотренный пунктами 33, 34 административного регламента;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2) несоответствие представленных документов требованиям градостроительного плана</w:t>
      </w:r>
      <w:r w:rsidR="00B07661">
        <w:rPr>
          <w:rFonts w:ascii="Times New Roman" w:eastAsia="Times New Roman" w:hAnsi="Times New Roman" w:cs="Times New Roman"/>
          <w:sz w:val="24"/>
          <w:szCs w:val="24"/>
        </w:rPr>
        <w:t xml:space="preserve"> земельного участка или в случаи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выдачи разрешения на строительство линейного объекта требованиям проекта планировки территории и проекта межевания территории;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3) несоответствие представленных документов требова</w:t>
      </w:r>
      <w:r w:rsidR="00B07661">
        <w:rPr>
          <w:rFonts w:ascii="Times New Roman" w:eastAsia="Times New Roman" w:hAnsi="Times New Roman" w:cs="Times New Roman"/>
          <w:sz w:val="24"/>
          <w:szCs w:val="24"/>
        </w:rPr>
        <w:t>ниям, установленным в разрешение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на отклонение от предельных параметров разрешенного строительства, реконструкции в случае выдачи такого разрешения;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4) строительство, реконструкция объектов </w:t>
      </w:r>
      <w:r w:rsidRPr="00EA3711">
        <w:rPr>
          <w:rFonts w:ascii="Times New Roman" w:eastAsia="PMingLiU" w:hAnsi="Times New Roman" w:cs="Times New Roman"/>
          <w:sz w:val="24"/>
          <w:szCs w:val="24"/>
        </w:rPr>
        <w:t>дорожного сервиса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не начаты до истечения срока подачи заявления о продлении срока действия разрешения на строительство (при предоставлении услуги по продлению срока действия разрешения на строительство).</w:t>
      </w:r>
    </w:p>
    <w:p w:rsidR="002F7CE3" w:rsidRPr="00EA3711" w:rsidRDefault="002F7CE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A3711" w:rsidRPr="00EA3711" w:rsidRDefault="00EA3711" w:rsidP="00EA37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EA3711" w:rsidRPr="00CB55CD" w:rsidRDefault="00EA3711" w:rsidP="00EA3711">
      <w:pPr>
        <w:pStyle w:val="a4"/>
        <w:tabs>
          <w:tab w:val="left" w:pos="1134"/>
        </w:tabs>
        <w:spacing w:line="240" w:lineRule="atLeast"/>
        <w:ind w:firstLine="0"/>
      </w:pPr>
    </w:p>
    <w:p w:rsidR="00756554" w:rsidRPr="00EA3711" w:rsidRDefault="0045285D" w:rsidP="00EA3711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рядок, размер и основания взимания платы за подготовку </w:t>
      </w:r>
      <w:r w:rsidR="00F20F32" w:rsidRPr="00EA3711">
        <w:rPr>
          <w:rFonts w:ascii="Times New Roman" w:eastAsia="Times New Roman" w:hAnsi="Times New Roman" w:cs="Times New Roman"/>
          <w:sz w:val="24"/>
          <w:szCs w:val="24"/>
        </w:rPr>
        <w:t>материалов, содержащихся в проектной документации, подготовку положительного заключения государственной экспертизы проектной документации</w:t>
      </w:r>
      <w:r w:rsidR="00EA3711" w:rsidRPr="00EA37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>определяется организациями, осуществляющими подготовку так</w:t>
      </w:r>
      <w:r w:rsidR="00F20F32" w:rsidRPr="00EA3711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EA3711" w:rsidRPr="00EA37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20F32" w:rsidRPr="00EA3711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A3711" w:rsidRPr="00EA3711" w:rsidRDefault="00EA3711" w:rsidP="00EA3711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Иная плата за предоставление муниципальной услуги не взимается.</w:t>
      </w:r>
    </w:p>
    <w:p w:rsidR="00756554" w:rsidRPr="00CB55CD" w:rsidRDefault="00756554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A3711" w:rsidRDefault="0086328E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EA3711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и при получении</w:t>
      </w:r>
      <w:r w:rsidR="00EA3711"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результата предоставления муниципальной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EA3711" w:rsidRPr="00EA3711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E95DFC" w:rsidRPr="0029364E" w:rsidRDefault="00E95DFC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9364E" w:rsidRDefault="0029364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29364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29364E" w:rsidRDefault="002309A7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29364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29364E" w:rsidRDefault="00983BBD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29364E" w:rsidRDefault="0029364E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</w:t>
      </w:r>
      <w:r w:rsidR="002309A7"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регистрации запроса заявителя о предоставлении </w:t>
      </w:r>
      <w:r w:rsidR="001C7718" w:rsidRPr="0029364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29364E" w:rsidRDefault="00E95DFC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C7718" w:rsidRPr="0029364E" w:rsidRDefault="001C7718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756554" w:rsidRPr="0029364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29364E" w:rsidRDefault="001C7718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Регистрация заявки, направленной в форм</w:t>
      </w:r>
      <w:r w:rsidR="007026BC" w:rsidRPr="0029364E">
        <w:rPr>
          <w:rFonts w:ascii="Times New Roman" w:eastAsia="Times New Roman" w:hAnsi="Times New Roman" w:cs="Times New Roman"/>
          <w:sz w:val="24"/>
          <w:szCs w:val="24"/>
        </w:rPr>
        <w:t xml:space="preserve">е электронного документа через </w:t>
      </w:r>
      <w:proofErr w:type="gramStart"/>
      <w:r w:rsidR="007026BC" w:rsidRPr="0029364E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>диный</w:t>
      </w:r>
      <w:proofErr w:type="gramEnd"/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, осуществляется не позднее рабочего дня, следующего за днем ее поступления в </w:t>
      </w:r>
      <w:r w:rsidR="00756554" w:rsidRPr="0029364E">
        <w:rPr>
          <w:rFonts w:ascii="Times New Roman" w:eastAsia="Times New Roman" w:hAnsi="Times New Roman" w:cs="Times New Roman"/>
          <w:sz w:val="24"/>
          <w:szCs w:val="24"/>
        </w:rPr>
        <w:t>Администрацию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756554" w:rsidRPr="0029364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45050" w:rsidRDefault="00C45050" w:rsidP="00B07661">
      <w:pPr>
        <w:widowControl w:val="0"/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F1F51" w:rsidRDefault="000F1F51" w:rsidP="00C714B3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FC4C66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C45050" w:rsidRPr="00FC4C66" w:rsidRDefault="00C45050" w:rsidP="00C714B3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Предоставление муниципальных услуг осуществляется в специально выделенных для этих целей</w:t>
      </w:r>
      <w:r w:rsidR="00B07661">
        <w:rPr>
          <w:rFonts w:ascii="Times New Roman" w:hAnsi="Times New Roman" w:cs="Times New Roman"/>
          <w:sz w:val="24"/>
          <w:szCs w:val="24"/>
        </w:rPr>
        <w:t xml:space="preserve"> </w:t>
      </w:r>
      <w:r w:rsidRPr="00FC4C6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FC4C66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Pr="00FC4C6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Возле здания (строения), в </w:t>
      </w:r>
      <w:proofErr w:type="gramStart"/>
      <w:r w:rsidRPr="00FC4C66">
        <w:rPr>
          <w:rFonts w:ascii="Times New Roman" w:hAnsi="Times New Roman" w:cs="Times New Roman"/>
          <w:sz w:val="24"/>
          <w:szCs w:val="24"/>
        </w:rPr>
        <w:t>котором</w:t>
      </w:r>
      <w:proofErr w:type="gramEnd"/>
      <w:r w:rsidRPr="00FC4C66">
        <w:rPr>
          <w:rFonts w:ascii="Times New Roman" w:hAnsi="Times New Roman" w:cs="Times New Roman"/>
          <w:sz w:val="24"/>
          <w:szCs w:val="24"/>
        </w:rPr>
        <w:t xml:space="preserve">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 выделяется место, которое не должны занимать иные транспортные средства.</w:t>
      </w:r>
    </w:p>
    <w:p w:rsidR="000F1F51" w:rsidRPr="00FC4C66" w:rsidRDefault="000F1F51" w:rsidP="000F1F51">
      <w:pPr>
        <w:widowControl w:val="0"/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  при необходимости, с оказанием помощи работником Администрации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Вход в помещение приема и выдачи документов  обеспечивает свободный доступ заявителей. </w:t>
      </w:r>
      <w:r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, выше 1 этажа, здание должно быть оборудовано удобной лестницей с поручнями.</w:t>
      </w:r>
    </w:p>
    <w:p w:rsidR="000F1F51" w:rsidRPr="00FC4C66" w:rsidRDefault="000F1F51" w:rsidP="000F1F51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</w:t>
      </w:r>
      <w:proofErr w:type="spellStart"/>
      <w:r w:rsidRPr="00FC4C66">
        <w:rPr>
          <w:rFonts w:ascii="Times New Roman" w:hAnsi="Times New Roman" w:cs="Times New Roman"/>
          <w:sz w:val="24"/>
          <w:szCs w:val="24"/>
        </w:rPr>
        <w:t>сурдопереводчика</w:t>
      </w:r>
      <w:proofErr w:type="spellEnd"/>
      <w:r w:rsidRPr="00FC4C6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C4C66">
        <w:rPr>
          <w:rFonts w:ascii="Times New Roman" w:hAnsi="Times New Roman" w:cs="Times New Roman"/>
          <w:sz w:val="24"/>
          <w:szCs w:val="24"/>
        </w:rPr>
        <w:t>тифлосурдопереводчика</w:t>
      </w:r>
      <w:proofErr w:type="spellEnd"/>
      <w:r w:rsidRPr="00FC4C66">
        <w:rPr>
          <w:rFonts w:ascii="Times New Roman" w:hAnsi="Times New Roman" w:cs="Times New Roman"/>
          <w:sz w:val="24"/>
          <w:szCs w:val="24"/>
        </w:rPr>
        <w:t>, а также собаки-проводника в порядке, установленном федеральным законодательством.</w:t>
      </w:r>
    </w:p>
    <w:p w:rsidR="000F1F51" w:rsidRPr="00FC4C66" w:rsidRDefault="000F1F51" w:rsidP="000F1F51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</w:t>
      </w:r>
      <w:r w:rsidRPr="00FC4C66">
        <w:rPr>
          <w:rFonts w:ascii="Times New Roman" w:hAnsi="Times New Roman" w:cs="Times New Roman"/>
          <w:sz w:val="24"/>
          <w:szCs w:val="24"/>
        </w:rPr>
        <w:lastRenderedPageBreak/>
        <w:t>вызова специалиста для оказания необходимой помощи.</w:t>
      </w:r>
    </w:p>
    <w:p w:rsidR="000F1F51" w:rsidRPr="00FC4C66" w:rsidRDefault="000F1F51" w:rsidP="000F1F51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и здания и оказания им помощи.</w:t>
      </w:r>
    </w:p>
    <w:p w:rsidR="000F1F51" w:rsidRPr="00FC4C66" w:rsidRDefault="000F1F51" w:rsidP="000F1F51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FC4C66">
        <w:rPr>
          <w:rFonts w:ascii="Times New Roman" w:hAnsi="Times New Roman" w:cs="Times New Roman"/>
          <w:sz w:val="24"/>
          <w:szCs w:val="24"/>
        </w:rPr>
        <w:t xml:space="preserve"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й их жизнедеятельности, в том числе дублирование необходимой для </w:t>
      </w:r>
      <w:r w:rsidRPr="00B07661">
        <w:rPr>
          <w:rFonts w:ascii="Times New Roman" w:hAnsi="Times New Roman" w:cs="Times New Roman"/>
          <w:sz w:val="28"/>
          <w:szCs w:val="24"/>
        </w:rPr>
        <w:t>получения</w:t>
      </w:r>
      <w:r w:rsidRPr="00FC4C66">
        <w:rPr>
          <w:rFonts w:ascii="Times New Roman" w:hAnsi="Times New Roman" w:cs="Times New Roman"/>
          <w:sz w:val="24"/>
          <w:szCs w:val="24"/>
        </w:rPr>
        <w:t xml:space="preserve">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0F1F51" w:rsidRPr="00FC4C66" w:rsidRDefault="000F1F51" w:rsidP="000F1F51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В случае,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Кривошеинского района, меры для обеспечения доступа инвалидов к месту предоставления муниципальной услуги, либо когда </w:t>
      </w:r>
      <w:proofErr w:type="gramStart"/>
      <w:r w:rsidRPr="00FC4C66">
        <w:rPr>
          <w:rFonts w:ascii="Times New Roman" w:hAnsi="Times New Roman" w:cs="Times New Roman"/>
          <w:sz w:val="24"/>
          <w:szCs w:val="24"/>
        </w:rPr>
        <w:t>это</w:t>
      </w:r>
      <w:proofErr w:type="gramEnd"/>
      <w:r w:rsidRPr="00FC4C66">
        <w:rPr>
          <w:rFonts w:ascii="Times New Roman" w:hAnsi="Times New Roman" w:cs="Times New Roman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На здании рядом с входом размещается информационная табличка (вывеска), содержащая следующую информацию:</w:t>
      </w:r>
    </w:p>
    <w:p w:rsidR="000F1F51" w:rsidRPr="00FC4C66" w:rsidRDefault="000F1F51" w:rsidP="000F1F5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наименование органа;</w:t>
      </w:r>
    </w:p>
    <w:p w:rsidR="000F1F51" w:rsidRPr="00FC4C66" w:rsidRDefault="000F1F51" w:rsidP="000F1F5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0F1F51" w:rsidRPr="00FC4C66" w:rsidRDefault="000F1F51" w:rsidP="000F1F51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режим работы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Фасад здания оборудуется осветительными приборами, позволяющими посетителям ознакомиться с информационными табличками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 выше 1 этажа, здание оборудуется техническими средствами, обеспечивающими доступность услуги для инвалидов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В местах для информирования обеспечивается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соответствуют требованиям нормативных документов, действующих на территории Российской Федерации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для заявителей.</w:t>
      </w:r>
    </w:p>
    <w:p w:rsidR="000F1F51" w:rsidRPr="00FC4C66" w:rsidRDefault="000F1F51" w:rsidP="000F1F51">
      <w:pPr>
        <w:widowControl w:val="0"/>
        <w:spacing w:after="0" w:line="240" w:lineRule="atLeast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C4C66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 с бланками заявлений и канцелярскими принадлежностями. </w:t>
      </w:r>
    </w:p>
    <w:p w:rsidR="000F1F51" w:rsidRPr="00FC4C66" w:rsidRDefault="000F1F51" w:rsidP="000F1F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Информация о фамилии, имени, отчестве (последнее – при наличии) и должности специалиста, ответственного за предоставление муниципальной услуги, осуществляющего предоставление муниципальной услуги</w:t>
      </w:r>
      <w:r w:rsidRPr="00FC4C66">
        <w:rPr>
          <w:rFonts w:ascii="Times New Roman" w:hAnsi="Times New Roman" w:cs="Times New Roman"/>
          <w:i/>
          <w:sz w:val="24"/>
          <w:szCs w:val="24"/>
        </w:rPr>
        <w:t>,</w:t>
      </w:r>
      <w:r w:rsidRPr="00FC4C66">
        <w:rPr>
          <w:rFonts w:ascii="Times New Roman" w:hAnsi="Times New Roman" w:cs="Times New Roman"/>
          <w:sz w:val="24"/>
          <w:szCs w:val="24"/>
        </w:rPr>
        <w:t xml:space="preserve"> должна быть размещена на личной информационной табличке и на рабочем месте специалиста.</w:t>
      </w:r>
    </w:p>
    <w:p w:rsidR="000F1F51" w:rsidRDefault="000F1F51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95DFC" w:rsidRPr="0029364E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29364E">
        <w:rPr>
          <w:rFonts w:ascii="Times New Roman" w:eastAsia="Times New Roman" w:hAnsi="Times New Roman" w:cs="Times New Roman"/>
          <w:b/>
          <w:sz w:val="24"/>
          <w:szCs w:val="24"/>
        </w:rPr>
        <w:t>муниципальн</w:t>
      </w:r>
      <w:r w:rsidR="00FF54A2" w:rsidRPr="0029364E">
        <w:rPr>
          <w:rFonts w:ascii="Times New Roman" w:eastAsia="Times New Roman" w:hAnsi="Times New Roman" w:cs="Times New Roman"/>
          <w:b/>
          <w:sz w:val="24"/>
          <w:szCs w:val="24"/>
        </w:rPr>
        <w:t>ой</w:t>
      </w: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FF54A2" w:rsidRPr="0029364E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29364E" w:rsidRPr="00CB55CD" w:rsidRDefault="0029364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11DEC" w:rsidRDefault="0086328E" w:rsidP="0029364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811DEC">
        <w:rPr>
          <w:rFonts w:ascii="Times New Roman" w:eastAsia="Times New Roman" w:hAnsi="Times New Roman" w:cs="Times New Roman"/>
          <w:sz w:val="24"/>
          <w:szCs w:val="24"/>
        </w:rPr>
        <w:t xml:space="preserve">ие сроков исполнения отдельных административных процедур и предоставления муниципальной услуги в </w:t>
      </w:r>
      <w:proofErr w:type="gramStart"/>
      <w:r w:rsidR="00CA77B3" w:rsidRPr="00811DEC"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 w:rsidRPr="00811DE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811DEC" w:rsidRDefault="00CA77B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811DEC" w:rsidRDefault="00CA77B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86328E" w:rsidRPr="00811DEC" w:rsidRDefault="00CA77B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обоснованных 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ED2642" w:rsidRPr="00811DE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E74989" w:rsidRDefault="000F1F51" w:rsidP="000F1F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</w:t>
      </w:r>
      <w:r w:rsidR="003661EA">
        <w:rPr>
          <w:rFonts w:ascii="Times New Roman" w:hAnsi="Times New Roman" w:cs="Times New Roman"/>
          <w:sz w:val="24"/>
          <w:szCs w:val="24"/>
        </w:rPr>
        <w:t>;</w:t>
      </w:r>
    </w:p>
    <w:p w:rsidR="000F1F51" w:rsidRPr="00FC4C66" w:rsidRDefault="00E74989" w:rsidP="000F1F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казание </w:t>
      </w:r>
      <w:r w:rsidR="000F1F51" w:rsidRPr="00FC4C66">
        <w:rPr>
          <w:rFonts w:ascii="Times New Roman" w:hAnsi="Times New Roman" w:cs="Times New Roman"/>
          <w:sz w:val="24"/>
          <w:szCs w:val="24"/>
        </w:rPr>
        <w:t xml:space="preserve">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 </w:t>
      </w:r>
    </w:p>
    <w:p w:rsidR="000F1F51" w:rsidRPr="00FC4C66" w:rsidRDefault="000F1F51" w:rsidP="000F1F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0F1F51" w:rsidRPr="00FC4C66" w:rsidRDefault="000F1F51" w:rsidP="000F1F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>предоставление инвалидам возможности направить запрос (заявление) в электронном виде;</w:t>
      </w:r>
    </w:p>
    <w:p w:rsidR="000F1F51" w:rsidRPr="00E74989" w:rsidRDefault="000F1F51" w:rsidP="00E7498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C4C66">
        <w:rPr>
          <w:rFonts w:ascii="Times New Roman" w:hAnsi="Times New Roman" w:cs="Times New Roman"/>
          <w:sz w:val="24"/>
          <w:szCs w:val="24"/>
        </w:rPr>
        <w:t xml:space="preserve">адаптация под нужды инвалидов по зрению официального сайта муниципального образования </w:t>
      </w:r>
      <w:proofErr w:type="spellStart"/>
      <w:r w:rsidRPr="00FC4C66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FC4C66">
        <w:rPr>
          <w:rFonts w:ascii="Times New Roman" w:hAnsi="Times New Roman" w:cs="Times New Roman"/>
          <w:sz w:val="24"/>
          <w:szCs w:val="24"/>
        </w:rPr>
        <w:t xml:space="preserve"> сельское поселение в информационно-телекоммуникационной сети «Интернет».</w:t>
      </w:r>
    </w:p>
    <w:p w:rsidR="0086328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715414" w:rsidRPr="00811DEC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811DEC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11758" w:rsidRPr="00811DEC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811DEC" w:rsidRDefault="000133CA" w:rsidP="00CB55CD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715414" w:rsidRPr="00811DEC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811DEC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811DEC" w:rsidRDefault="000133CA" w:rsidP="00CB55CD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</w:t>
      </w:r>
      <w:r w:rsidR="00CC4A8C" w:rsidRPr="00811DEC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почтовым отправлением – </w:t>
      </w:r>
      <w:r w:rsidR="00142719" w:rsidRPr="00811DEC">
        <w:rPr>
          <w:rFonts w:ascii="Times New Roman" w:eastAsia="Times New Roman" w:hAnsi="Times New Roman" w:cs="Times New Roman"/>
          <w:sz w:val="24"/>
          <w:szCs w:val="24"/>
        </w:rPr>
        <w:t>непосредственное взаимодействие не требуется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9364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811DEC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52529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</w:t>
      </w:r>
      <w:r w:rsidR="00CC4A8C" w:rsidRPr="00811DEC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>почтовым отправлением, а также посредством обращения за получением муниципальной услуги в</w:t>
      </w:r>
      <w:r w:rsidR="00744F10" w:rsidRPr="00811DEC">
        <w:rPr>
          <w:rFonts w:ascii="Times New Roman" w:eastAsia="Times New Roman" w:hAnsi="Times New Roman" w:cs="Times New Roman"/>
          <w:sz w:val="24"/>
          <w:szCs w:val="24"/>
        </w:rPr>
        <w:t xml:space="preserve"> МФЦ.</w:t>
      </w:r>
    </w:p>
    <w:p w:rsidR="0086328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При оказании муни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 обеспечивается возможность получения информации о ходе предоставления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на официальном сайте </w:t>
      </w:r>
      <w:proofErr w:type="spellStart"/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 сельского </w:t>
      </w:r>
      <w:proofErr w:type="gramStart"/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>поселения</w:t>
      </w:r>
      <w:proofErr w:type="gramEnd"/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а также посредством </w:t>
      </w:r>
      <w:r w:rsidR="006D4DFA" w:rsidRPr="00811DEC">
        <w:rPr>
          <w:rFonts w:ascii="Times New Roman" w:eastAsia="Times New Roman" w:hAnsi="Times New Roman" w:cs="Times New Roman"/>
          <w:sz w:val="24"/>
          <w:szCs w:val="24"/>
        </w:rPr>
        <w:t>Единого портала государственных 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23D6E" w:rsidRPr="00811DEC" w:rsidRDefault="00B23D6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="00811DEC" w:rsidRPr="00811DEC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B07661">
        <w:rPr>
          <w:rFonts w:ascii="Times New Roman" w:eastAsia="Times New Roman" w:hAnsi="Times New Roman" w:cs="Times New Roman"/>
          <w:sz w:val="24"/>
          <w:szCs w:val="24"/>
        </w:rPr>
        <w:t xml:space="preserve"> соответствие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с заключенными в установленном </w:t>
      </w:r>
      <w:proofErr w:type="gramStart"/>
      <w:r w:rsidRPr="00811DEC">
        <w:rPr>
          <w:rFonts w:ascii="Times New Roman" w:eastAsia="Times New Roman" w:hAnsi="Times New Roman" w:cs="Times New Roman"/>
          <w:sz w:val="24"/>
          <w:szCs w:val="24"/>
        </w:rPr>
        <w:t>порядке</w:t>
      </w:r>
      <w:proofErr w:type="gramEnd"/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соглашениями о взаимодействии</w:t>
      </w:r>
      <w:r w:rsidR="005864EF"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23D6E" w:rsidRPr="00811DEC" w:rsidRDefault="00DC2CE6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="00811DEC" w:rsidRPr="00811DEC">
        <w:rPr>
          <w:rFonts w:ascii="Times New Roman" w:hAnsi="Times New Roman" w:cs="Times New Roman"/>
          <w:sz w:val="24"/>
          <w:szCs w:val="24"/>
        </w:rPr>
        <w:t xml:space="preserve"> 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осуществляется прием и выдача документов только при личном обращении заявителя.</w:t>
      </w:r>
    </w:p>
    <w:p w:rsidR="0086328E" w:rsidRPr="00811DEC" w:rsidRDefault="00DC2CE6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ем заявителей в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="00811DEC" w:rsidRPr="00811DEC">
        <w:rPr>
          <w:rFonts w:ascii="Times New Roman" w:hAnsi="Times New Roman" w:cs="Times New Roman"/>
          <w:sz w:val="24"/>
          <w:szCs w:val="24"/>
        </w:rPr>
        <w:t xml:space="preserve"> </w:t>
      </w:r>
      <w:r w:rsidR="00B07661">
        <w:rPr>
          <w:rFonts w:ascii="Times New Roman" w:eastAsia="Times New Roman" w:hAnsi="Times New Roman" w:cs="Times New Roman"/>
          <w:sz w:val="24"/>
          <w:szCs w:val="24"/>
        </w:rPr>
        <w:t>осуществляется в соответствие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с графиком (режимом) работы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203" w:rsidRPr="00CB55CD" w:rsidRDefault="005C1203" w:rsidP="00CB55CD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43BBA" w:rsidRPr="00811DEC" w:rsidRDefault="005C120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Иные требования, в том числе учитывающие особенности предоставления муниципальной услуги в многофункциональ</w:t>
      </w:r>
      <w:r w:rsidR="00811DEC">
        <w:rPr>
          <w:rFonts w:ascii="Times New Roman" w:eastAsia="Times New Roman" w:hAnsi="Times New Roman" w:cs="Times New Roman"/>
          <w:b/>
          <w:sz w:val="24"/>
          <w:szCs w:val="24"/>
        </w:rPr>
        <w:t xml:space="preserve">ных центрах </w:t>
      </w:r>
      <w:r w:rsidRPr="00811DEC">
        <w:rPr>
          <w:rFonts w:ascii="Times New Roman" w:eastAsia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C3798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и помимо личной подачи заявления и документов, необходимых для предоставления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, имеют право направить заявления и документы </w:t>
      </w:r>
      <w:r w:rsidR="00EE18D4" w:rsidRPr="00BF75A7">
        <w:rPr>
          <w:rFonts w:ascii="Times New Roman" w:eastAsia="Times New Roman" w:hAnsi="Times New Roman" w:cs="Times New Roman"/>
          <w:sz w:val="24"/>
          <w:szCs w:val="24"/>
        </w:rPr>
        <w:t xml:space="preserve">в электронной форме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="000133CA" w:rsidRPr="00BF75A7">
        <w:rPr>
          <w:rFonts w:ascii="Times New Roman" w:eastAsia="Times New Roman" w:hAnsi="Times New Roman" w:cs="Times New Roman"/>
          <w:sz w:val="24"/>
          <w:szCs w:val="24"/>
        </w:rPr>
        <w:t>Единого портала государственных и мун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>ципальных услуг (функций)</w:t>
      </w:r>
      <w:r w:rsidR="00D857B0" w:rsidRPr="00BF75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15E73" w:rsidRPr="00BF75A7" w:rsidRDefault="005473DC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 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>но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эле</w:t>
      </w:r>
      <w:r w:rsidR="00B07661">
        <w:rPr>
          <w:rFonts w:ascii="Times New Roman" w:eastAsia="Times New Roman" w:hAnsi="Times New Roman" w:cs="Times New Roman"/>
          <w:sz w:val="24"/>
          <w:szCs w:val="24"/>
        </w:rPr>
        <w:t xml:space="preserve">ктронной подписью в соответствие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  <w:proofErr w:type="gramEnd"/>
    </w:p>
    <w:p w:rsidR="00AD5D4F" w:rsidRPr="00BF75A7" w:rsidRDefault="00AD5D4F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BF75A7" w:rsidRDefault="00AD5D4F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="005C3798" w:rsidRPr="00BF75A7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520971" w:rsidRPr="00BF75A7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proofErr w:type="gramStart"/>
      <w:r w:rsidR="00520971" w:rsidRPr="00BF75A7">
        <w:rPr>
          <w:rFonts w:ascii="Times New Roman" w:eastAsia="Times New Roman" w:hAnsi="Times New Roman" w:cs="Times New Roman"/>
          <w:sz w:val="24"/>
          <w:szCs w:val="24"/>
        </w:rPr>
        <w:t>Единый</w:t>
      </w:r>
      <w:proofErr w:type="gramEnd"/>
      <w:r w:rsidR="00520971" w:rsidRPr="00BF75A7">
        <w:rPr>
          <w:rFonts w:ascii="Times New Roman" w:eastAsia="Times New Roman" w:hAnsi="Times New Roman" w:cs="Times New Roman"/>
          <w:sz w:val="24"/>
          <w:szCs w:val="24"/>
        </w:rPr>
        <w:t xml:space="preserve"> портал государственных и муницип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>альных услуг (функций)</w:t>
      </w:r>
      <w:r w:rsidR="00520971" w:rsidRPr="00BF75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BF75A7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BF75A7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BF75A7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й),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) ознакомления с формами заявлений и иных документов, необходимых для получения </w:t>
      </w:r>
      <w:r w:rsidR="00D37298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) представление заявления о предоставлении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>) получ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F75A7" w:rsidRDefault="00EE18D4" w:rsidP="00CB55CD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5A7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BF75A7">
        <w:rPr>
          <w:rFonts w:ascii="Times New Roman" w:hAnsi="Times New Roman" w:cs="Times New Roman"/>
          <w:sz w:val="24"/>
          <w:szCs w:val="24"/>
        </w:rPr>
        <w:t>Единого</w:t>
      </w:r>
      <w:r w:rsidRPr="00BF75A7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60239B">
        <w:rPr>
          <w:rFonts w:ascii="Times New Roman" w:hAnsi="Times New Roman" w:cs="Times New Roman"/>
          <w:sz w:val="24"/>
          <w:szCs w:val="24"/>
        </w:rPr>
        <w:t xml:space="preserve"> </w:t>
      </w:r>
      <w:r w:rsidR="009D570C" w:rsidRPr="00BF75A7">
        <w:rPr>
          <w:rFonts w:ascii="Times New Roman" w:hAnsi="Times New Roman" w:cs="Times New Roman"/>
          <w:sz w:val="24"/>
          <w:szCs w:val="24"/>
        </w:rPr>
        <w:t>специалист</w:t>
      </w:r>
      <w:r w:rsidRPr="00BF75A7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BF75A7">
        <w:rPr>
          <w:rFonts w:ascii="Times New Roman" w:hAnsi="Times New Roman" w:cs="Times New Roman"/>
          <w:sz w:val="24"/>
          <w:szCs w:val="24"/>
        </w:rPr>
        <w:t>нный</w:t>
      </w:r>
      <w:r w:rsidRPr="00BF75A7">
        <w:rPr>
          <w:rFonts w:ascii="Times New Roman" w:hAnsi="Times New Roman" w:cs="Times New Roman"/>
          <w:sz w:val="24"/>
          <w:szCs w:val="24"/>
        </w:rPr>
        <w:t xml:space="preserve"> за прием и регистрацию документов информирует заявителя через личный кабинет о регистрации заявления.</w:t>
      </w:r>
    </w:p>
    <w:p w:rsidR="00BF75A7" w:rsidRPr="00BF75A7" w:rsidRDefault="00811DEC" w:rsidP="00811DEC">
      <w:pPr>
        <w:pStyle w:val="ConsPlusNormal"/>
        <w:numPr>
          <w:ilvl w:val="0"/>
          <w:numId w:val="1"/>
        </w:num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F75A7">
        <w:rPr>
          <w:rFonts w:ascii="Times New Roman" w:hAnsi="Times New Roman" w:cs="Times New Roman"/>
          <w:sz w:val="24"/>
          <w:szCs w:val="24"/>
        </w:rPr>
        <w:t>Организация предоставления муни</w:t>
      </w:r>
      <w:r w:rsidR="00BF75A7" w:rsidRPr="00BF75A7">
        <w:rPr>
          <w:rFonts w:ascii="Times New Roman" w:hAnsi="Times New Roman" w:cs="Times New Roman"/>
          <w:sz w:val="24"/>
          <w:szCs w:val="24"/>
        </w:rPr>
        <w:t>ципальной услуги осуществляется</w:t>
      </w:r>
    </w:p>
    <w:p w:rsidR="00811DEC" w:rsidRPr="00BF75A7" w:rsidRDefault="00811DEC" w:rsidP="00BF75A7">
      <w:pPr>
        <w:pStyle w:val="ConsPlusNormal"/>
        <w:tabs>
          <w:tab w:val="left" w:pos="1134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BF75A7">
        <w:rPr>
          <w:rFonts w:ascii="Times New Roman" w:hAnsi="Times New Roman" w:cs="Times New Roman"/>
          <w:sz w:val="24"/>
          <w:szCs w:val="24"/>
        </w:rPr>
        <w:t>по принципу «одного окна» на базе МФЦ при личном обращении заявителя.</w:t>
      </w:r>
    </w:p>
    <w:p w:rsidR="00BF75A7" w:rsidRPr="00406857" w:rsidRDefault="00811DEC" w:rsidP="00811DEC">
      <w:pPr>
        <w:pStyle w:val="ConsPlusNormal"/>
        <w:numPr>
          <w:ilvl w:val="0"/>
          <w:numId w:val="1"/>
        </w:num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406857">
        <w:rPr>
          <w:rFonts w:ascii="Times New Roman" w:hAnsi="Times New Roman" w:cs="Times New Roman"/>
          <w:sz w:val="24"/>
          <w:szCs w:val="24"/>
        </w:rPr>
        <w:t>Организация предоставления м</w:t>
      </w:r>
      <w:r w:rsidR="00BF75A7" w:rsidRPr="00406857">
        <w:rPr>
          <w:rFonts w:ascii="Times New Roman" w:hAnsi="Times New Roman" w:cs="Times New Roman"/>
          <w:sz w:val="24"/>
          <w:szCs w:val="24"/>
        </w:rPr>
        <w:t>униципальной услуги на базе МФЦ</w:t>
      </w:r>
    </w:p>
    <w:p w:rsidR="00811DEC" w:rsidRPr="00406857" w:rsidRDefault="00B07661" w:rsidP="00BF75A7">
      <w:pPr>
        <w:pStyle w:val="ConsPlusNormal"/>
        <w:tabs>
          <w:tab w:val="left" w:pos="1134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уществляется в соответствие с соглашением в взаимодействие</w:t>
      </w:r>
      <w:r w:rsidR="00811DEC" w:rsidRPr="00406857">
        <w:rPr>
          <w:rFonts w:ascii="Times New Roman" w:hAnsi="Times New Roman" w:cs="Times New Roman"/>
          <w:sz w:val="24"/>
          <w:szCs w:val="24"/>
        </w:rPr>
        <w:t xml:space="preserve"> между Администрацией </w:t>
      </w:r>
      <w:proofErr w:type="spellStart"/>
      <w:r w:rsidR="00811DEC" w:rsidRPr="0040685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811DEC" w:rsidRPr="00406857">
        <w:rPr>
          <w:rFonts w:ascii="Times New Roman" w:hAnsi="Times New Roman" w:cs="Times New Roman"/>
          <w:sz w:val="24"/>
          <w:szCs w:val="24"/>
        </w:rPr>
        <w:t xml:space="preserve"> сельского поселения и МФЦ</w:t>
      </w:r>
      <w:r w:rsidR="00BF75A7" w:rsidRPr="00406857">
        <w:rPr>
          <w:rFonts w:ascii="Times New Roman" w:hAnsi="Times New Roman" w:cs="Times New Roman"/>
          <w:sz w:val="24"/>
          <w:szCs w:val="24"/>
        </w:rPr>
        <w:t xml:space="preserve">, заключенным в установленном </w:t>
      </w:r>
      <w:proofErr w:type="gramStart"/>
      <w:r w:rsidR="00BF75A7" w:rsidRPr="00406857"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 w:rsidR="00BF75A7" w:rsidRPr="00406857">
        <w:rPr>
          <w:rFonts w:ascii="Times New Roman" w:hAnsi="Times New Roman" w:cs="Times New Roman"/>
          <w:sz w:val="24"/>
          <w:szCs w:val="24"/>
        </w:rPr>
        <w:t>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BF75A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>Администраци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ю </w:t>
      </w:r>
      <w:proofErr w:type="spellStart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F75A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86328E" w:rsidRPr="00BF75A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редварительная запись осуществляется путем внесения указанных сведений в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lastRenderedPageBreak/>
        <w:t>книгу записи заявителей, которая ведется на бумажных и/или электронных носителях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F75A7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F75A7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 w:rsidRPr="00BF75A7">
        <w:rPr>
          <w:rFonts w:ascii="Times New Roman" w:eastAsia="PMingLiU" w:hAnsi="Times New Roman" w:cs="Times New Roman"/>
          <w:sz w:val="24"/>
          <w:szCs w:val="24"/>
        </w:rPr>
        <w:t xml:space="preserve">за </w:t>
      </w:r>
      <w:r w:rsidR="00517BFC" w:rsidRPr="00BF75A7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Pr="00BF75A7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ливается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Главой Администрации </w:t>
      </w:r>
      <w:proofErr w:type="spellStart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CB55C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3463D" w:rsidRDefault="00C26566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3463D"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="0086328E" w:rsidRPr="0093463D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="005C1203" w:rsidRPr="0093463D">
        <w:rPr>
          <w:rFonts w:ascii="Times New Roman" w:eastAsia="Times New Roman" w:hAnsi="Times New Roman" w:cs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21312">
        <w:rPr>
          <w:rFonts w:ascii="Times New Roman" w:eastAsia="Times New Roman" w:hAnsi="Times New Roman" w:cs="Times New Roman"/>
          <w:b/>
          <w:sz w:val="28"/>
          <w:szCs w:val="28"/>
        </w:rPr>
        <w:t>, а также особенности выполнения административных процедур в МФЦ</w:t>
      </w:r>
    </w:p>
    <w:p w:rsidR="0086328E" w:rsidRPr="0093463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93463D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445147" w:rsidRPr="00581422" w:rsidRDefault="0086328E" w:rsidP="00581422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3463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прием </w:t>
      </w:r>
      <w:r w:rsidR="0093463D" w:rsidRPr="0093463D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>запроса (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 xml:space="preserve"> – 2 рабочих дня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93463D" w:rsidRDefault="00581422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451369" w:rsidRPr="0093463D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445147" w:rsidRPr="0093463D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и направление </w:t>
      </w:r>
      <w:r w:rsidR="00FC744A" w:rsidRPr="0093463D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х запросов </w:t>
      </w:r>
      <w:r w:rsidR="00445147" w:rsidRPr="0093463D">
        <w:rPr>
          <w:rFonts w:ascii="Times New Roman" w:eastAsia="Times New Roman" w:hAnsi="Times New Roman" w:cs="Times New Roman"/>
          <w:sz w:val="24"/>
          <w:szCs w:val="24"/>
        </w:rPr>
        <w:t>в органы и организации, участвующие в предоставлении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="006223E6">
        <w:rPr>
          <w:rFonts w:ascii="Times New Roman" w:eastAsia="Times New Roman" w:hAnsi="Times New Roman" w:cs="Times New Roman"/>
          <w:sz w:val="24"/>
          <w:szCs w:val="24"/>
        </w:rPr>
        <w:t>3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абочих дня</w:t>
      </w:r>
      <w:r w:rsidR="00445147" w:rsidRPr="0093463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51369" w:rsidRPr="0093463D" w:rsidRDefault="00715414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4</w:t>
      </w:r>
      <w:r w:rsidR="00451369" w:rsidRPr="0093463D">
        <w:rPr>
          <w:rFonts w:ascii="Times New Roman" w:eastAsia="Times New Roman" w:hAnsi="Times New Roman" w:cs="Times New Roman"/>
          <w:sz w:val="24"/>
          <w:szCs w:val="24"/>
        </w:rPr>
        <w:t>) принятие решения о предоставлении либо об отказе в предоставлении муниципальной услуги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 xml:space="preserve"> – 1 рабочий день</w:t>
      </w:r>
      <w:r w:rsidR="00451369" w:rsidRPr="0093463D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93463D" w:rsidRDefault="00715414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5)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93463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="006223E6">
        <w:rPr>
          <w:rFonts w:ascii="Times New Roman" w:eastAsia="Times New Roman" w:hAnsi="Times New Roman" w:cs="Times New Roman"/>
          <w:sz w:val="24"/>
          <w:szCs w:val="24"/>
        </w:rPr>
        <w:t>1</w:t>
      </w:r>
      <w:r w:rsidR="00581422">
        <w:rPr>
          <w:rFonts w:ascii="Times New Roman" w:eastAsia="Times New Roman" w:hAnsi="Times New Roman" w:cs="Times New Roman"/>
          <w:sz w:val="24"/>
          <w:szCs w:val="24"/>
        </w:rPr>
        <w:t xml:space="preserve"> рабочий день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93463D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521312" w:rsidRDefault="0086328E" w:rsidP="005213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93463D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3463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93463D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715414" w:rsidRPr="0093463D">
        <w:rPr>
          <w:rFonts w:ascii="Times New Roman" w:eastAsia="Times New Roman" w:hAnsi="Times New Roman" w:cs="Times New Roman"/>
          <w:sz w:val="24"/>
          <w:szCs w:val="24"/>
        </w:rPr>
        <w:t>4</w:t>
      </w:r>
      <w:r w:rsidR="00DA748F" w:rsidRPr="0093463D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93463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3463D" w:rsidRDefault="0093463D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51369" w:rsidRPr="0093463D" w:rsidRDefault="00451369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E95DFC" w:rsidRPr="0093463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15414" w:rsidRPr="00EA3A55" w:rsidRDefault="0093463D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</w:t>
      </w:r>
      <w:r w:rsidR="00715414" w:rsidRPr="00EA3A55">
        <w:rPr>
          <w:rFonts w:ascii="Times New Roman" w:eastAsia="Times New Roman" w:hAnsi="Times New Roman" w:cs="Times New Roman"/>
          <w:sz w:val="24"/>
          <w:szCs w:val="24"/>
        </w:rPr>
        <w:t xml:space="preserve"> процедуры является поступление в Администрацию </w:t>
      </w:r>
      <w:proofErr w:type="spellStart"/>
      <w:r w:rsidRPr="00EA3A5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715414" w:rsidRPr="00EA3A55"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715414" w:rsidRPr="00EA3A55" w:rsidRDefault="00715414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агаемых к нему документов осуществляется специалистом Администрации </w:t>
      </w:r>
      <w:proofErr w:type="spellStart"/>
      <w:proofErr w:type="gramStart"/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proofErr w:type="spellEnd"/>
      <w:proofErr w:type="gramEnd"/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EA3A55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заявления, по описи. Копия описи с отметкой о дате приема указанных заявления и документов:</w:t>
      </w:r>
    </w:p>
    <w:p w:rsidR="00715414" w:rsidRPr="00EA3A55" w:rsidRDefault="00715414" w:rsidP="00CB55CD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3A55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715414" w:rsidRPr="00EA3A55" w:rsidRDefault="00715414" w:rsidP="00CB55CD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3A55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715414" w:rsidRPr="00EA3A55" w:rsidRDefault="00715414" w:rsidP="00CB55CD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3A55">
        <w:rPr>
          <w:rFonts w:ascii="Times New Roman" w:hAnsi="Times New Roman" w:cs="Times New Roman"/>
          <w:sz w:val="24"/>
          <w:szCs w:val="24"/>
        </w:rPr>
        <w:t xml:space="preserve">при направлении запроса </w:t>
      </w:r>
      <w:r w:rsidR="00520971" w:rsidRPr="00EA3A55">
        <w:rPr>
          <w:rFonts w:ascii="Times New Roman" w:hAnsi="Times New Roman" w:cs="Times New Roman"/>
          <w:sz w:val="24"/>
          <w:szCs w:val="24"/>
        </w:rPr>
        <w:t xml:space="preserve">в электронной форме - </w:t>
      </w:r>
      <w:proofErr w:type="spellStart"/>
      <w:r w:rsidR="00520971" w:rsidRPr="00EA3A55">
        <w:rPr>
          <w:rFonts w:ascii="Times New Roman" w:hAnsi="Times New Roman" w:cs="Times New Roman"/>
          <w:sz w:val="24"/>
          <w:szCs w:val="24"/>
        </w:rPr>
        <w:t>направляется</w:t>
      </w:r>
      <w:r w:rsidR="00520971" w:rsidRPr="00EA3A55">
        <w:rPr>
          <w:rFonts w:ascii="Times New Roman" w:eastAsia="Times New Roman" w:hAnsi="Times New Roman" w:cs="Times New Roman"/>
          <w:sz w:val="24"/>
          <w:szCs w:val="24"/>
        </w:rPr>
        <w:t>через</w:t>
      </w:r>
      <w:proofErr w:type="spellEnd"/>
      <w:r w:rsidR="00520971" w:rsidRPr="00EA3A55">
        <w:rPr>
          <w:rFonts w:ascii="Times New Roman" w:eastAsia="Times New Roman" w:hAnsi="Times New Roman" w:cs="Times New Roman"/>
          <w:sz w:val="24"/>
          <w:szCs w:val="24"/>
        </w:rPr>
        <w:t xml:space="preserve"> личный кабинет заявителя на Едином портале государственных 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Pr="00EA3A55">
        <w:rPr>
          <w:rFonts w:ascii="Times New Roman" w:hAnsi="Times New Roman" w:cs="Times New Roman"/>
          <w:sz w:val="24"/>
          <w:szCs w:val="24"/>
        </w:rPr>
        <w:t>.</w:t>
      </w:r>
    </w:p>
    <w:p w:rsidR="00715414" w:rsidRPr="00EA3A55" w:rsidRDefault="00715414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15 минут.</w:t>
      </w:r>
    </w:p>
    <w:p w:rsidR="00B33155" w:rsidRPr="00EA3A55" w:rsidRDefault="00B33155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1D47E9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. </w:t>
      </w:r>
      <w:proofErr w:type="gramStart"/>
      <w:r w:rsidR="001D47E9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осле визирования, не позднее следующего рабочего дня </w:t>
      </w:r>
      <w:r w:rsidR="001D47E9" w:rsidRPr="00EA3A55">
        <w:rPr>
          <w:rFonts w:ascii="Times New Roman" w:eastAsia="Times New Roman" w:hAnsi="Times New Roman" w:cs="Times New Roman"/>
          <w:sz w:val="24"/>
          <w:szCs w:val="24"/>
        </w:rPr>
        <w:t xml:space="preserve">заявление и прилагаемые к нему документы 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направляются </w:t>
      </w:r>
      <w:r w:rsidR="001D47E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93463D" w:rsidRPr="00EA3A5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 xml:space="preserve">специалисту, ответственному за рассмотрение заявления по </w:t>
      </w:r>
      <w:r w:rsidR="00715414" w:rsidRPr="00EA3A55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 xml:space="preserve"> по существу (далее – специалист, ответственный за подготовку документов).</w:t>
      </w:r>
      <w:proofErr w:type="gramEnd"/>
    </w:p>
    <w:p w:rsidR="00EA3A55" w:rsidRPr="00EA3A55" w:rsidRDefault="00EA3A55" w:rsidP="00EA3A55">
      <w:pPr>
        <w:widowControl w:val="0"/>
        <w:numPr>
          <w:ilvl w:val="0"/>
          <w:numId w:val="1"/>
        </w:numPr>
        <w:tabs>
          <w:tab w:val="clear" w:pos="1572"/>
          <w:tab w:val="left" w:pos="851"/>
          <w:tab w:val="num" w:pos="114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223E6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, предусмотренных пунктом 45 административного регламента, специалист, ответственный за прием заявления, возвращает заявителю представленные документы с указанием причин</w:t>
      </w:r>
      <w:r w:rsidRPr="00EA3A55">
        <w:rPr>
          <w:rFonts w:ascii="Times New Roman" w:hAnsi="Times New Roman"/>
          <w:sz w:val="24"/>
          <w:szCs w:val="24"/>
        </w:rPr>
        <w:t xml:space="preserve"> возврата.</w:t>
      </w:r>
    </w:p>
    <w:p w:rsidR="00B33155" w:rsidRPr="00EA3A55" w:rsidRDefault="00B33155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>их специалисту, ответственному за подготовку документов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EA3A55" w:rsidRDefault="00B33155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2 рабочих дней </w:t>
      </w:r>
      <w:proofErr w:type="gramStart"/>
      <w:r w:rsidRPr="00EA3A55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B55CD" w:rsidRDefault="0086328E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A3A55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10645" w:rsidRDefault="0086328E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</w:t>
      </w:r>
      <w:r w:rsidR="00B33155" w:rsidRPr="00E10645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ставленных документов специалисту, ответственному</w:t>
      </w:r>
      <w:r w:rsidR="000E379B" w:rsidRPr="00E10645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F32DE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BA28B0" w:rsidRPr="00E10645" w:rsidRDefault="00575897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документов в течение 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1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я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>заявления и представленных документов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137E" w:rsidRPr="00E10645" w:rsidRDefault="00BA28B0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223E6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6223E6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 если </w:t>
      </w:r>
      <w:r w:rsidR="00E177C5" w:rsidRPr="006223E6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017C2E" w:rsidRPr="006223E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177C5" w:rsidRPr="006223E6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996EA7" w:rsidRPr="006223E6">
        <w:rPr>
          <w:rFonts w:ascii="Times New Roman" w:eastAsia="Times New Roman" w:hAnsi="Times New Roman" w:cs="Times New Roman"/>
          <w:sz w:val="24"/>
          <w:szCs w:val="24"/>
        </w:rPr>
        <w:t>3</w:t>
      </w:r>
      <w:r w:rsidR="00715414" w:rsidRPr="006223E6">
        <w:rPr>
          <w:rFonts w:ascii="Times New Roman" w:eastAsia="Times New Roman" w:hAnsi="Times New Roman" w:cs="Times New Roman"/>
          <w:sz w:val="24"/>
          <w:szCs w:val="24"/>
        </w:rPr>
        <w:t>3</w:t>
      </w:r>
      <w:r w:rsidR="009A4B8C" w:rsidRPr="006223E6">
        <w:rPr>
          <w:rFonts w:ascii="Times New Roman" w:eastAsia="Times New Roman" w:hAnsi="Times New Roman" w:cs="Times New Roman"/>
          <w:sz w:val="24"/>
          <w:szCs w:val="24"/>
        </w:rPr>
        <w:t>-</w:t>
      </w:r>
      <w:r w:rsidR="00715414" w:rsidRPr="006223E6">
        <w:rPr>
          <w:rFonts w:ascii="Times New Roman" w:eastAsia="Times New Roman" w:hAnsi="Times New Roman" w:cs="Times New Roman"/>
          <w:sz w:val="24"/>
          <w:szCs w:val="24"/>
        </w:rPr>
        <w:t>38</w:t>
      </w:r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регламента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4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0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E10645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которые могут быть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предоставлены заявителем по собственной инициативе.</w:t>
      </w:r>
    </w:p>
    <w:p w:rsidR="0081137E" w:rsidRPr="00E10645" w:rsidRDefault="0081137E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</w:t>
      </w:r>
      <w:r w:rsidR="00017C2E" w:rsidRPr="00B52D8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>е 4</w:t>
      </w:r>
      <w:r w:rsidR="00B52D86" w:rsidRPr="00B52D86">
        <w:rPr>
          <w:rFonts w:ascii="Times New Roman" w:eastAsia="Times New Roman" w:hAnsi="Times New Roman" w:cs="Times New Roman"/>
          <w:sz w:val="24"/>
          <w:szCs w:val="24"/>
        </w:rPr>
        <w:t>0</w:t>
      </w:r>
      <w:r w:rsidR="00EA3A55" w:rsidRPr="00B5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B52D86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2F183F" w:rsidRPr="006223E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6223E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6223E6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6223E6">
        <w:rPr>
          <w:rFonts w:ascii="Times New Roman" w:eastAsia="Times New Roman" w:hAnsi="Times New Roman" w:cs="Times New Roman"/>
          <w:sz w:val="24"/>
          <w:szCs w:val="24"/>
        </w:rPr>
        <w:t xml:space="preserve"> документов,</w:t>
      </w:r>
      <w:r w:rsidR="00E177C5" w:rsidRPr="006223E6">
        <w:rPr>
          <w:rFonts w:ascii="Times New Roman" w:eastAsia="Times New Roman" w:hAnsi="Times New Roman" w:cs="Times New Roman"/>
          <w:sz w:val="24"/>
          <w:szCs w:val="24"/>
        </w:rPr>
        <w:t xml:space="preserve"> переходит к</w:t>
      </w:r>
      <w:r w:rsidR="00E177C5" w:rsidRPr="00E10645">
        <w:rPr>
          <w:rFonts w:ascii="Times New Roman" w:eastAsia="Times New Roman" w:hAnsi="Times New Roman" w:cs="Times New Roman"/>
          <w:sz w:val="24"/>
          <w:szCs w:val="24"/>
        </w:rPr>
        <w:t xml:space="preserve">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E10645" w:rsidRDefault="00E177C5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В случае представления заявителем до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2B0968" w:rsidRPr="00E10645">
        <w:rPr>
          <w:rFonts w:ascii="Times New Roman" w:eastAsia="Times New Roman" w:hAnsi="Times New Roman" w:cs="Times New Roman"/>
          <w:sz w:val="24"/>
          <w:szCs w:val="24"/>
        </w:rPr>
        <w:t xml:space="preserve">41 </w:t>
      </w:r>
      <w:r w:rsidR="002F183F" w:rsidRPr="00E1064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переходит к процедуре</w:t>
      </w:r>
      <w:r w:rsidR="002B0968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 xml:space="preserve">принятия решения о предоставлении муниципальной услуги либо 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lastRenderedPageBreak/>
        <w:t>об отказе в предоставлении муниципальной услуги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177C5" w:rsidRPr="00E10645" w:rsidRDefault="00E177C5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</w:t>
      </w:r>
      <w:r w:rsidR="00017C2E" w:rsidRPr="00B52D8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>ами 3</w:t>
      </w:r>
      <w:r w:rsidR="00B52D86" w:rsidRPr="00B52D86">
        <w:rPr>
          <w:rFonts w:ascii="Times New Roman" w:eastAsia="Times New Roman" w:hAnsi="Times New Roman" w:cs="Times New Roman"/>
          <w:sz w:val="24"/>
          <w:szCs w:val="24"/>
        </w:rPr>
        <w:t>2</w:t>
      </w:r>
      <w:r w:rsidR="009A4B8C" w:rsidRPr="00B52D86">
        <w:rPr>
          <w:rFonts w:ascii="Times New Roman" w:eastAsia="Times New Roman" w:hAnsi="Times New Roman" w:cs="Times New Roman"/>
          <w:sz w:val="24"/>
          <w:szCs w:val="24"/>
        </w:rPr>
        <w:t>-</w:t>
      </w:r>
      <w:r w:rsidR="00B52D86" w:rsidRPr="00B52D86">
        <w:rPr>
          <w:rFonts w:ascii="Times New Roman" w:eastAsia="Times New Roman" w:hAnsi="Times New Roman" w:cs="Times New Roman"/>
          <w:sz w:val="24"/>
          <w:szCs w:val="24"/>
        </w:rPr>
        <w:t>33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E10645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E1064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E10645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3A43A2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2</w:t>
      </w:r>
      <w:r w:rsidR="003A43A2" w:rsidRPr="00E10645">
        <w:rPr>
          <w:rFonts w:ascii="Times New Roman" w:eastAsia="Times New Roman" w:hAnsi="Times New Roman" w:cs="Times New Roman"/>
          <w:sz w:val="24"/>
          <w:szCs w:val="24"/>
        </w:rPr>
        <w:t>-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37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или </w:t>
      </w:r>
      <w:r w:rsidR="006B6798" w:rsidRPr="00E10645">
        <w:rPr>
          <w:rFonts w:ascii="Times New Roman" w:eastAsia="Times New Roman" w:hAnsi="Times New Roman" w:cs="Times New Roman"/>
          <w:sz w:val="24"/>
          <w:szCs w:val="24"/>
        </w:rPr>
        <w:t xml:space="preserve">отказ (при 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>непредставлении заявителем до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 xml:space="preserve">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>ах 3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2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-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33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E10645" w:rsidRDefault="00263B53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E10645" w:rsidRPr="00E10645">
        <w:rPr>
          <w:rFonts w:ascii="Times New Roman" w:eastAsia="Times New Roman" w:hAnsi="Times New Roman" w:cs="Times New Roman"/>
          <w:sz w:val="24"/>
          <w:szCs w:val="24"/>
        </w:rPr>
        <w:t>4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й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ней со дня получения 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, ответственным за подготовку документов, 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>заявления и представленных документов.</w:t>
      </w:r>
    </w:p>
    <w:p w:rsidR="00263B53" w:rsidRPr="00E10645" w:rsidRDefault="00263B5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10645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</w:t>
      </w:r>
      <w:r w:rsidR="005C1203" w:rsidRPr="00E10645">
        <w:rPr>
          <w:rFonts w:ascii="Times New Roman" w:eastAsia="Times New Roman" w:hAnsi="Times New Roman" w:cs="Times New Roman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</w:t>
      </w:r>
      <w:r w:rsidR="00575897" w:rsidRPr="005C3F5F">
        <w:rPr>
          <w:rFonts w:ascii="Times New Roman" w:eastAsia="Times New Roman" w:hAnsi="Times New Roman" w:cs="Times New Roman"/>
          <w:bCs/>
          <w:sz w:val="24"/>
          <w:szCs w:val="24"/>
        </w:rPr>
        <w:t>ых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прос</w:t>
      </w:r>
      <w:r w:rsidR="00575897" w:rsidRPr="005C3F5F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  <w:r w:rsidR="00E1064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="00E10645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о предоставлении документов, необходимых для предоставления </w:t>
      </w:r>
      <w:r w:rsidR="003D2084" w:rsidRPr="005C3F5F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непредставление заявителем в </w:t>
      </w:r>
      <w:r w:rsidR="00E177C5" w:rsidRPr="005C3F5F">
        <w:rPr>
          <w:rFonts w:ascii="Times New Roman" w:eastAsia="Times New Roman" w:hAnsi="Times New Roman" w:cs="Times New Roman"/>
          <w:bCs/>
          <w:sz w:val="24"/>
          <w:szCs w:val="24"/>
        </w:rPr>
        <w:t>Администрацию</w:t>
      </w:r>
      <w:r w:rsidR="00E1064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10645" w:rsidRPr="005C3F5F">
        <w:rPr>
          <w:rFonts w:ascii="Times New Roman" w:eastAsia="Times New Roman" w:hAnsi="Times New Roman" w:cs="Times New Roman"/>
          <w:bCs/>
          <w:sz w:val="24"/>
          <w:szCs w:val="24"/>
        </w:rPr>
        <w:t>Пудовского</w:t>
      </w:r>
      <w:proofErr w:type="spellEnd"/>
      <w:r w:rsidR="00E1064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сельского поселения</w:t>
      </w:r>
      <w:r w:rsidR="00E10645" w:rsidRPr="005C3F5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E177C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документов, 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 xml:space="preserve">указанных в </w:t>
      </w:r>
      <w:r w:rsidR="00017C2E" w:rsidRPr="005C3F5F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>е 4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0</w:t>
      </w:r>
      <w:r w:rsidR="00E10645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D746D6" w:rsidRPr="005C3F5F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:rsidR="0086328E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</w:t>
      </w:r>
      <w:proofErr w:type="gramStart"/>
      <w:r w:rsidRPr="005C3F5F">
        <w:rPr>
          <w:rFonts w:ascii="Times New Roman" w:eastAsia="Times New Roman" w:hAnsi="Times New Roman" w:cs="Times New Roman"/>
          <w:sz w:val="24"/>
          <w:szCs w:val="24"/>
        </w:rPr>
        <w:t>формируется и направляется</w:t>
      </w:r>
      <w:proofErr w:type="gramEnd"/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 в форме электронного документа,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подписанного </w:t>
      </w:r>
      <w:hyperlink r:id="rId8" w:history="1">
        <w:r w:rsidRPr="005C3F5F">
          <w:rPr>
            <w:rFonts w:ascii="Times New Roman" w:eastAsia="Times New Roman" w:hAnsi="Times New Roman" w:cs="Times New Roman"/>
            <w:bCs/>
            <w:sz w:val="24"/>
            <w:szCs w:val="24"/>
          </w:rPr>
          <w:t>электронной подписью</w:t>
        </w:r>
      </w:hyperlink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, по каналам системы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>межведомственного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 электронного взаимодействия (далее - СМЭВ).</w:t>
      </w:r>
    </w:p>
    <w:p w:rsidR="0086328E" w:rsidRPr="005C3F5F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D1487D" w:rsidRPr="006734AC" w:rsidRDefault="008D7BFE" w:rsidP="006734A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3F5F">
        <w:rPr>
          <w:rFonts w:ascii="Times New Roman" w:hAnsi="Times New Roman" w:cs="Times New Roman"/>
          <w:sz w:val="24"/>
          <w:szCs w:val="24"/>
        </w:rPr>
        <w:t xml:space="preserve">Межведомственный запрос в бумажном виде заполняется в соответствии с требованиями, установленными </w:t>
      </w:r>
      <w:r w:rsidR="00B035A7" w:rsidRPr="005C3F5F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</w:t>
      </w:r>
      <w:r w:rsidR="00B035A7" w:rsidRPr="005C3F5F">
        <w:rPr>
          <w:rFonts w:ascii="Times New Roman" w:hAnsi="Times New Roman" w:cs="Times New Roman"/>
          <w:sz w:val="24"/>
          <w:szCs w:val="24"/>
        </w:rPr>
        <w:br/>
        <w:t xml:space="preserve">№ 210-ФЗ «Об организации предоставления </w:t>
      </w:r>
      <w:proofErr w:type="gramStart"/>
      <w:r w:rsidR="00B035A7" w:rsidRPr="005C3F5F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="00B035A7" w:rsidRPr="005C3F5F">
        <w:rPr>
          <w:rFonts w:ascii="Times New Roman" w:hAnsi="Times New Roman" w:cs="Times New Roman"/>
          <w:sz w:val="24"/>
          <w:szCs w:val="24"/>
        </w:rPr>
        <w:t xml:space="preserve"> и муниципальных услуг»</w:t>
      </w:r>
      <w:r w:rsidRPr="005C3F5F">
        <w:rPr>
          <w:rFonts w:ascii="Times New Roman" w:hAnsi="Times New Roman" w:cs="Times New Roman"/>
          <w:sz w:val="24"/>
          <w:szCs w:val="24"/>
        </w:rPr>
        <w:t>.</w:t>
      </w:r>
    </w:p>
    <w:p w:rsidR="006B07E9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5C3F5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5C3F5F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5C3F5F">
        <w:rPr>
          <w:rFonts w:ascii="Times New Roman" w:eastAsia="Times New Roman" w:hAnsi="Times New Roman" w:cs="Times New Roman"/>
          <w:bCs/>
          <w:sz w:val="24"/>
          <w:szCs w:val="24"/>
        </w:rPr>
        <w:t>специалист, ответственный за подготовку документов</w:t>
      </w:r>
      <w:r w:rsidR="00916A50" w:rsidRPr="005C3F5F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5C3F5F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</w:t>
      </w:r>
      <w:r w:rsidR="006734AC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6B07E9" w:rsidRPr="005C3F5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B373F" w:rsidRPr="005C3F5F" w:rsidRDefault="006B07E9" w:rsidP="00CB55CD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86328E" w:rsidRPr="005C3F5F">
        <w:rPr>
          <w:rFonts w:ascii="Times New Roman" w:eastAsia="Times New Roman" w:hAnsi="Times New Roman" w:cs="Times New Roman"/>
          <w:sz w:val="24"/>
          <w:szCs w:val="24"/>
        </w:rPr>
        <w:t>в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>Федеральн</w:t>
      </w:r>
      <w:r w:rsidR="00004F2A" w:rsidRPr="005C3F5F">
        <w:rPr>
          <w:rFonts w:ascii="Times New Roman" w:eastAsia="Times New Roman" w:hAnsi="Times New Roman" w:cs="Times New Roman"/>
          <w:sz w:val="24"/>
          <w:szCs w:val="24"/>
        </w:rPr>
        <w:t>ую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 xml:space="preserve"> служб</w:t>
      </w:r>
      <w:r w:rsidR="00004F2A" w:rsidRPr="005C3F5F">
        <w:rPr>
          <w:rFonts w:ascii="Times New Roman" w:eastAsia="Times New Roman" w:hAnsi="Times New Roman" w:cs="Times New Roman"/>
          <w:sz w:val="24"/>
          <w:szCs w:val="24"/>
        </w:rPr>
        <w:t>у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ой регистрации, кадастра и картографии </w:t>
      </w:r>
      <w:r w:rsidR="00E177C5" w:rsidRPr="005C3F5F">
        <w:rPr>
          <w:rFonts w:ascii="Times New Roman" w:eastAsia="Times New Roman" w:hAnsi="Times New Roman" w:cs="Times New Roman"/>
          <w:sz w:val="24"/>
          <w:szCs w:val="24"/>
        </w:rPr>
        <w:t>о предоставлении сведений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 xml:space="preserve"> из Единого государственного реестра прав на недвижимое имущество и сделок с ним в отношении земельного участка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B07E9" w:rsidRPr="005C3F5F" w:rsidRDefault="006B07E9" w:rsidP="00CB55CD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2) в Федеральную службу по аккредитации о предоставлении сведений об аккредитации юридического лица, выдавшего положительное заключение негосударственной экспертизы проектной документации, в случае, если заявителем представлено заключение негосударственной экспертизы проектной документации</w:t>
      </w:r>
      <w:r w:rsidR="00A51F60" w:rsidRPr="005C3F5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51F60" w:rsidRPr="005C3F5F" w:rsidRDefault="00A51F6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3) в орган местного самоуправления, выдавший градостроительный план</w:t>
      </w:r>
      <w:r w:rsidR="001D47E9">
        <w:rPr>
          <w:rFonts w:ascii="Times New Roman" w:eastAsia="Times New Roman" w:hAnsi="Times New Roman" w:cs="Times New Roman"/>
          <w:sz w:val="24"/>
          <w:szCs w:val="24"/>
        </w:rPr>
        <w:t xml:space="preserve"> земельного участка или в случаи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 выдачи разрешения на строительство линейного объекта </w:t>
      </w:r>
      <w:r w:rsidR="001F15D4" w:rsidRPr="005C3F5F">
        <w:rPr>
          <w:rFonts w:ascii="Times New Roman" w:eastAsia="Times New Roman" w:hAnsi="Times New Roman" w:cs="Times New Roman"/>
          <w:sz w:val="24"/>
          <w:szCs w:val="24"/>
        </w:rPr>
        <w:t xml:space="preserve">утвердивший проект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планировки территори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и и проект межевания территории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51F60" w:rsidRPr="005C3F5F" w:rsidRDefault="001F15D4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4</w:t>
      </w:r>
      <w:r w:rsidR="00A51F60" w:rsidRPr="005C3F5F">
        <w:rPr>
          <w:rFonts w:ascii="Times New Roman" w:eastAsia="Times New Roman" w:hAnsi="Times New Roman" w:cs="Times New Roman"/>
          <w:sz w:val="24"/>
          <w:szCs w:val="24"/>
        </w:rPr>
        <w:t>)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в орган местного самоуправления, выдавший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1F60" w:rsidRPr="005C3F5F">
        <w:rPr>
          <w:rFonts w:ascii="Times New Roman" w:eastAsia="Times New Roman" w:hAnsi="Times New Roman" w:cs="Times New Roman"/>
          <w:sz w:val="24"/>
          <w:szCs w:val="24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кса РФ)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02AC6" w:rsidRPr="006734A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734AC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6734AC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6734AC">
        <w:rPr>
          <w:rFonts w:ascii="Times New Roman" w:eastAsia="Times New Roman" w:hAnsi="Times New Roman" w:cs="Times New Roman"/>
          <w:sz w:val="24"/>
          <w:szCs w:val="24"/>
        </w:rPr>
        <w:t xml:space="preserve"> услуги с использованием межведомственного информационного взаимодействия не может </w:t>
      </w:r>
      <w:r w:rsidRPr="006734AC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вышать </w:t>
      </w:r>
      <w:r w:rsidR="004766F9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6734AC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о дня поступления межведомственного запроса в орган или организацию, предос</w:t>
      </w:r>
      <w:r w:rsidR="004766F9">
        <w:rPr>
          <w:rFonts w:ascii="Times New Roman" w:eastAsia="Times New Roman" w:hAnsi="Times New Roman" w:cs="Times New Roman"/>
          <w:sz w:val="24"/>
          <w:szCs w:val="24"/>
        </w:rPr>
        <w:t>тавляющие документ и информацию, если иные сроки подготовки и направления ответа на межведомственный запрос не установлены федеральными законами</w:t>
      </w:r>
      <w:proofErr w:type="gramStart"/>
      <w:r w:rsidR="004766F9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  <w:r w:rsidR="004766F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4766F9">
        <w:rPr>
          <w:rFonts w:ascii="Times New Roman" w:eastAsia="Times New Roman" w:hAnsi="Times New Roman" w:cs="Times New Roman"/>
          <w:sz w:val="24"/>
          <w:szCs w:val="24"/>
        </w:rPr>
        <w:t>п</w:t>
      </w:r>
      <w:proofErr w:type="gramEnd"/>
      <w:r w:rsidR="004766F9">
        <w:rPr>
          <w:rFonts w:ascii="Times New Roman" w:eastAsia="Times New Roman" w:hAnsi="Times New Roman" w:cs="Times New Roman"/>
          <w:sz w:val="24"/>
          <w:szCs w:val="24"/>
        </w:rPr>
        <w:t xml:space="preserve">равовыми актами Правительства Российской Федерации и принятыми в </w:t>
      </w:r>
      <w:proofErr w:type="gramStart"/>
      <w:r w:rsidR="004766F9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="004766F9">
        <w:rPr>
          <w:rFonts w:ascii="Times New Roman" w:eastAsia="Times New Roman" w:hAnsi="Times New Roman" w:cs="Times New Roman"/>
          <w:sz w:val="24"/>
          <w:szCs w:val="24"/>
        </w:rPr>
        <w:t xml:space="preserve"> с федеральными законами нормативными правовыми актами Томской области.</w:t>
      </w:r>
    </w:p>
    <w:p w:rsidR="0086328E" w:rsidRPr="005C3F5F" w:rsidRDefault="00575897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C02AC6" w:rsidRPr="005C3F5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115A6" w:rsidRPr="005C3F5F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</w:t>
      </w:r>
      <w:r w:rsidR="00C02AC6" w:rsidRPr="005C3F5F">
        <w:rPr>
          <w:rFonts w:ascii="Times New Roman" w:eastAsia="Times New Roman" w:hAnsi="Times New Roman" w:cs="Times New Roman"/>
          <w:sz w:val="24"/>
          <w:szCs w:val="24"/>
        </w:rPr>
        <w:t>, обязан принять необходимые меры по получению ответа на межведомственный запрос.</w:t>
      </w:r>
    </w:p>
    <w:p w:rsidR="0086328E" w:rsidRPr="005C3F5F" w:rsidRDefault="00575897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Специалист, ответств</w:t>
      </w:r>
      <w:r w:rsidR="00D3512C" w:rsidRPr="005C3F5F">
        <w:rPr>
          <w:rFonts w:ascii="Times New Roman" w:eastAsia="Times New Roman" w:hAnsi="Times New Roman" w:cs="Times New Roman"/>
          <w:sz w:val="24"/>
          <w:szCs w:val="24"/>
        </w:rPr>
        <w:t xml:space="preserve">енный за подготовку документов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приобщает представленные по межведомственному запросу документы и информацию к соответствующему запросу</w:t>
      </w:r>
      <w:r w:rsidR="00D72CA2" w:rsidRPr="005C3F5F">
        <w:rPr>
          <w:rFonts w:ascii="Times New Roman" w:hAnsi="Times New Roman" w:cs="Times New Roman"/>
          <w:sz w:val="24"/>
          <w:szCs w:val="24"/>
        </w:rPr>
        <w:t>.</w:t>
      </w:r>
    </w:p>
    <w:p w:rsidR="00E72E8B" w:rsidRPr="005C3F5F" w:rsidRDefault="00C02AC6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В случае не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поступления ответа на межведомственный запрос в установленный срок </w:t>
      </w:r>
      <w:r w:rsidR="00E72E8B" w:rsidRPr="005C3F5F">
        <w:rPr>
          <w:rFonts w:ascii="Times New Roman" w:eastAsia="Times New Roman" w:hAnsi="Times New Roman" w:cs="Times New Roman"/>
          <w:bCs/>
          <w:sz w:val="24"/>
          <w:szCs w:val="24"/>
        </w:rPr>
        <w:t>Администрацией</w:t>
      </w:r>
      <w:r w:rsidR="00E72E8B" w:rsidRPr="005C3F5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5C3F5F" w:rsidRPr="005C3F5F">
        <w:rPr>
          <w:rFonts w:ascii="Times New Roman" w:eastAsia="Times New Roman" w:hAnsi="Times New Roman" w:cs="Times New Roman"/>
          <w:bCs/>
          <w:sz w:val="24"/>
          <w:szCs w:val="24"/>
        </w:rPr>
        <w:t>Пудовского</w:t>
      </w:r>
      <w:proofErr w:type="spellEnd"/>
      <w:r w:rsidR="005C3F5F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сельского поселения</w:t>
      </w:r>
      <w:r w:rsidR="00E72E8B" w:rsidRPr="005C3F5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86328E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</w:t>
      </w:r>
      <w:r w:rsidR="00D72CA2" w:rsidRPr="005C3F5F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</w:t>
      </w:r>
      <w:r w:rsidR="00D72CA2" w:rsidRPr="005C3F5F">
        <w:rPr>
          <w:rFonts w:ascii="Times New Roman" w:eastAsia="Times New Roman" w:hAnsi="Times New Roman" w:cs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="00D72CA2" w:rsidRPr="005C3F5F">
        <w:rPr>
          <w:rFonts w:ascii="Times New Roman" w:hAnsi="Times New Roman" w:cs="Times New Roman"/>
          <w:sz w:val="24"/>
          <w:szCs w:val="24"/>
        </w:rPr>
        <w:t>.</w:t>
      </w:r>
    </w:p>
    <w:p w:rsidR="00C45050" w:rsidRPr="005C3F5F" w:rsidRDefault="00C45050" w:rsidP="001D47E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153E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</w:t>
      </w:r>
      <w:r w:rsidR="001D47E9">
        <w:rPr>
          <w:rFonts w:ascii="Times New Roman" w:eastAsia="Times New Roman" w:hAnsi="Times New Roman" w:cs="Times New Roman"/>
          <w:b/>
          <w:sz w:val="24"/>
          <w:szCs w:val="24"/>
        </w:rPr>
        <w:t>(</w:t>
      </w:r>
      <w:r w:rsidR="005C3F5F"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об отказе в предоставлении) </w:t>
      </w:r>
      <w:r w:rsidR="00507F51" w:rsidRPr="00B153ED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3512C" w:rsidRPr="00B153ED" w:rsidRDefault="00C46F01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</w:t>
      </w:r>
      <w:r w:rsidR="00AF054C" w:rsidRPr="00B153ED">
        <w:rPr>
          <w:rFonts w:ascii="Times New Roman" w:eastAsia="Times New Roman" w:hAnsi="Times New Roman" w:cs="Times New Roman"/>
          <w:bCs/>
          <w:sz w:val="24"/>
          <w:szCs w:val="24"/>
        </w:rPr>
        <w:t xml:space="preserve">является </w:t>
      </w:r>
      <w:r w:rsidRPr="00B153ED">
        <w:rPr>
          <w:rFonts w:ascii="Times New Roman" w:eastAsia="Times New Roman" w:hAnsi="Times New Roman" w:cs="Times New Roman"/>
          <w:bCs/>
          <w:sz w:val="24"/>
          <w:szCs w:val="24"/>
        </w:rPr>
        <w:t xml:space="preserve">получение </w:t>
      </w:r>
      <w:r w:rsidR="00D3512C" w:rsidRPr="00B153ED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, ответственным за подготовку документов,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 xml:space="preserve">полного пакета документов, </w:t>
      </w:r>
      <w:r w:rsidR="00D3512C" w:rsidRPr="00B153ED">
        <w:rPr>
          <w:rFonts w:ascii="Times New Roman" w:eastAsia="Times New Roman" w:hAnsi="Times New Roman" w:cs="Times New Roman"/>
          <w:sz w:val="24"/>
          <w:szCs w:val="24"/>
        </w:rPr>
        <w:t>определен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ных пунктами 32, 33 и пунктом 40</w:t>
      </w:r>
      <w:r w:rsidR="00D3512C" w:rsidRPr="00B153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D3512C" w:rsidRPr="00B52D86" w:rsidRDefault="00D3512C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течение 2 рабочих дней с момента получения заявления и документов проверяет их на наличие оснований для отказа в предоставлении муниципальной услуги, предусмотренных </w:t>
      </w:r>
      <w:r w:rsidR="00B52D86" w:rsidRPr="00B52D86">
        <w:rPr>
          <w:rFonts w:ascii="Times New Roman" w:eastAsia="Times New Roman" w:hAnsi="Times New Roman" w:cs="Times New Roman"/>
          <w:sz w:val="24"/>
          <w:szCs w:val="24"/>
        </w:rPr>
        <w:t xml:space="preserve">пунктом 43 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D3512C" w:rsidRPr="00B153ED" w:rsidRDefault="00D3512C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52D86">
        <w:rPr>
          <w:rFonts w:ascii="Times New Roman" w:eastAsia="Times New Roman" w:hAnsi="Times New Roman" w:cs="Times New Roman"/>
          <w:sz w:val="24"/>
          <w:szCs w:val="24"/>
        </w:rPr>
        <w:t>При установлении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 оснований для отказа в предоставлении муниципальной услуги,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>пре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дусмотренных пунктом 43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D3512C" w:rsidRPr="00B153ED" w:rsidRDefault="00D3512C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153ED">
        <w:rPr>
          <w:rFonts w:ascii="Times New Roman" w:eastAsia="Times New Roman" w:hAnsi="Times New Roman" w:cs="Times New Roman"/>
          <w:sz w:val="24"/>
          <w:szCs w:val="24"/>
        </w:rPr>
        <w:t>При отсутствии оснований для отказа в предоставлении муниципальной услуги,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52D86">
        <w:rPr>
          <w:rFonts w:ascii="Times New Roman" w:eastAsia="Times New Roman" w:hAnsi="Times New Roman" w:cs="Times New Roman"/>
          <w:sz w:val="24"/>
          <w:szCs w:val="24"/>
        </w:rPr>
        <w:t>предусмотренных пунктом 43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 xml:space="preserve">готовит проект разрешения на </w:t>
      </w:r>
      <w:r w:rsidR="00D94375" w:rsidRPr="00B153ED">
        <w:rPr>
          <w:rFonts w:ascii="Times New Roman" w:eastAsia="PMingLiU" w:hAnsi="Times New Roman" w:cs="Times New Roman"/>
          <w:sz w:val="24"/>
          <w:szCs w:val="24"/>
        </w:rPr>
        <w:t>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</w:t>
      </w:r>
      <w:r w:rsidR="00B153ED" w:rsidRPr="00B153ED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>либо вносит сведения о продлении срока действия такого разрешения.</w:t>
      </w:r>
      <w:proofErr w:type="gramEnd"/>
    </w:p>
    <w:p w:rsidR="00D94375" w:rsidRPr="00B153ED" w:rsidRDefault="00D94375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153ED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течение 1 рабочего дня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, соответствующему дню подготовки проекта документа, оформляющего принятое решение, </w:t>
      </w:r>
      <w:r w:rsidR="00B52D86" w:rsidRPr="00B52D86">
        <w:rPr>
          <w:rFonts w:ascii="Times New Roman" w:eastAsia="Times New Roman" w:hAnsi="Times New Roman" w:cs="Times New Roman"/>
          <w:sz w:val="24"/>
          <w:szCs w:val="24"/>
        </w:rPr>
        <w:t>указанного в пункте 28</w:t>
      </w:r>
      <w:r w:rsidR="00B153ED" w:rsidRPr="00B5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, направляет указанный документ на со</w:t>
      </w:r>
      <w:r w:rsidR="00B153ED" w:rsidRPr="00B52D86">
        <w:rPr>
          <w:rFonts w:ascii="Times New Roman" w:eastAsia="Times New Roman" w:hAnsi="Times New Roman" w:cs="Times New Roman"/>
          <w:sz w:val="24"/>
          <w:szCs w:val="24"/>
        </w:rPr>
        <w:t>гласование и подписание</w:t>
      </w:r>
      <w:r w:rsidR="00B153ED" w:rsidRPr="00CC62E0">
        <w:rPr>
          <w:rFonts w:ascii="Times New Roman" w:eastAsia="Times New Roman" w:hAnsi="Times New Roman" w:cs="Times New Roman"/>
          <w:sz w:val="24"/>
          <w:szCs w:val="24"/>
        </w:rPr>
        <w:t xml:space="preserve"> Главой А</w:t>
      </w:r>
      <w:r w:rsidRPr="00CC62E0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B153ED" w:rsidRPr="00CC62E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153ED" w:rsidRPr="00CC62E0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CC62E0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.</w:t>
      </w:r>
      <w:proofErr w:type="gramEnd"/>
    </w:p>
    <w:p w:rsidR="00FF53F2" w:rsidRPr="00B153ED" w:rsidRDefault="002E3C85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="00BB08E2" w:rsidRPr="00B153ED">
        <w:rPr>
          <w:rFonts w:ascii="Times New Roman" w:eastAsia="Times New Roman" w:hAnsi="Times New Roman" w:cs="Times New Roman"/>
          <w:sz w:val="24"/>
          <w:szCs w:val="24"/>
        </w:rPr>
        <w:t>документ, оформляющий принятое решение</w:t>
      </w:r>
      <w:r w:rsidR="0007141E" w:rsidRPr="00B153ED">
        <w:rPr>
          <w:rFonts w:ascii="Times New Roman" w:eastAsia="Times New Roman" w:hAnsi="Times New Roman" w:cs="Times New Roman"/>
          <w:sz w:val="24"/>
          <w:szCs w:val="24"/>
        </w:rPr>
        <w:t>,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>1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</w:t>
      </w:r>
      <w:proofErr w:type="gramStart"/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</w:t>
      </w:r>
      <w:r w:rsidR="009D570C" w:rsidRPr="00B153ED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</w:t>
      </w:r>
      <w:r w:rsidR="00BB08E2" w:rsidRPr="00B153ED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B153ED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C62E0" w:rsidRPr="00CB55CD" w:rsidRDefault="00CC62E0" w:rsidP="00CB55CD">
      <w:pPr>
        <w:widowControl w:val="0"/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84E0A" w:rsidRPr="00C714B3" w:rsidRDefault="0086328E" w:rsidP="00CB55CD">
      <w:pPr>
        <w:widowControl w:val="0"/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</w:t>
      </w:r>
      <w:r w:rsidR="00484E0A" w:rsidRPr="00C714B3">
        <w:rPr>
          <w:rFonts w:ascii="Times New Roman" w:eastAsia="Times New Roman" w:hAnsi="Times New Roman" w:cs="Times New Roman"/>
          <w:b/>
          <w:sz w:val="24"/>
          <w:szCs w:val="24"/>
        </w:rPr>
        <w:t>результат</w:t>
      </w:r>
      <w:r w:rsidR="00B153ED" w:rsidRPr="00C714B3">
        <w:rPr>
          <w:rFonts w:ascii="Times New Roman" w:eastAsia="Times New Roman" w:hAnsi="Times New Roman" w:cs="Times New Roman"/>
          <w:b/>
          <w:sz w:val="24"/>
          <w:szCs w:val="24"/>
        </w:rPr>
        <w:t xml:space="preserve">ов </w:t>
      </w:r>
      <w:r w:rsidR="00484E0A" w:rsidRPr="00C714B3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484E0A" w:rsidRPr="00C714B3" w:rsidRDefault="00484E0A" w:rsidP="00CB55CD">
      <w:pPr>
        <w:widowControl w:val="0"/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6041B" w:rsidRPr="00C714B3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C714B3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9D570C" w:rsidRPr="00C714B3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76041B" w:rsidRPr="00C714B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</w:t>
      </w:r>
      <w:r w:rsidR="00B153ED" w:rsidRPr="00C714B3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C714B3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76041B" w:rsidRPr="00C714B3" w:rsidRDefault="0076041B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714B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сле получения подписанного и зарегистрированного документа, оформляющего решение, </w:t>
      </w:r>
      <w:r w:rsidR="009D570C" w:rsidRPr="00C714B3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</w:t>
      </w:r>
      <w:r w:rsidR="00D94375" w:rsidRPr="00C714B3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D94375" w:rsidRPr="00C714B3">
        <w:rPr>
          <w:rFonts w:ascii="Times New Roman" w:eastAsia="Times New Roman" w:hAnsi="Times New Roman" w:cs="Times New Roman"/>
          <w:sz w:val="24"/>
          <w:szCs w:val="24"/>
        </w:rPr>
        <w:t>его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D94375" w:rsidRPr="00C714B3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B153ED" w:rsidRPr="00C714B3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519E2" w:rsidRPr="00C714B3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B153ED" w:rsidRPr="00C714B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153ED" w:rsidRPr="00C714B3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153ED" w:rsidRPr="00C714B3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</w:t>
      </w:r>
      <w:r w:rsidR="006B2C23" w:rsidRPr="00C714B3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C714B3">
        <w:rPr>
          <w:rFonts w:ascii="Times New Roman" w:eastAsia="Times New Roman" w:hAnsi="Times New Roman" w:cs="Times New Roman"/>
          <w:sz w:val="24"/>
          <w:szCs w:val="24"/>
        </w:rPr>
        <w:t>омления содержится в заявлении)</w:t>
      </w:r>
      <w:r w:rsidR="00520971" w:rsidRPr="00C714B3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="00520971" w:rsidRPr="00C714B3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0E379B" w:rsidRPr="00C714B3" w:rsidRDefault="000E379B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C714B3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B92ADF" w:rsidRPr="00C714B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92ADF" w:rsidRPr="00C714B3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92ADF" w:rsidRPr="00C714B3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C714B3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3311C0" w:rsidRPr="00C714B3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C714B3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на адрес </w:t>
      </w:r>
      <w:r w:rsidR="001D47E9">
        <w:rPr>
          <w:rFonts w:ascii="Times New Roman" w:eastAsia="Times New Roman" w:hAnsi="Times New Roman" w:cs="Times New Roman"/>
          <w:sz w:val="24"/>
          <w:szCs w:val="24"/>
        </w:rPr>
        <w:t>заявителя, указанный в заявление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C714B3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eastAsia="Times New Roman" w:hAnsi="Times New Roman" w:cs="Times New Roman"/>
          <w:sz w:val="24"/>
          <w:szCs w:val="24"/>
        </w:rPr>
        <w:t xml:space="preserve">через личный кабинет </w:t>
      </w:r>
      <w:r w:rsidR="00D857B0" w:rsidRPr="00C714B3">
        <w:rPr>
          <w:rFonts w:ascii="Times New Roman" w:eastAsia="Times New Roman" w:hAnsi="Times New Roman" w:cs="Times New Roman"/>
          <w:sz w:val="24"/>
          <w:szCs w:val="24"/>
        </w:rPr>
        <w:t>на Едином портале государственных и</w:t>
      </w:r>
      <w:r w:rsidR="0060239B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Pr="00C714B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A670B" w:rsidRPr="00C714B3" w:rsidRDefault="00C714B3" w:rsidP="00B11C9D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714B3">
        <w:rPr>
          <w:rFonts w:ascii="Times New Roman" w:hAnsi="Times New Roman" w:cs="Times New Roman"/>
          <w:sz w:val="24"/>
          <w:szCs w:val="24"/>
        </w:rPr>
        <w:t>С</w:t>
      </w:r>
      <w:r w:rsidR="00CA670B" w:rsidRPr="00C714B3">
        <w:rPr>
          <w:rFonts w:ascii="Times New Roman" w:hAnsi="Times New Roman" w:cs="Times New Roman"/>
          <w:sz w:val="24"/>
          <w:szCs w:val="24"/>
        </w:rPr>
        <w:t xml:space="preserve">рок выполнения административной процедуры не превышает </w:t>
      </w:r>
      <w:r w:rsidRPr="00C714B3">
        <w:rPr>
          <w:rFonts w:ascii="Times New Roman" w:hAnsi="Times New Roman" w:cs="Times New Roman"/>
          <w:sz w:val="24"/>
          <w:szCs w:val="24"/>
        </w:rPr>
        <w:t>1 рабочего</w:t>
      </w:r>
      <w:r w:rsidR="00CA670B" w:rsidRPr="00C714B3">
        <w:rPr>
          <w:rFonts w:ascii="Times New Roman" w:hAnsi="Times New Roman" w:cs="Times New Roman"/>
          <w:sz w:val="24"/>
          <w:szCs w:val="24"/>
        </w:rPr>
        <w:t xml:space="preserve"> д</w:t>
      </w:r>
      <w:r w:rsidRPr="00C714B3">
        <w:rPr>
          <w:rFonts w:ascii="Times New Roman" w:hAnsi="Times New Roman" w:cs="Times New Roman"/>
          <w:sz w:val="24"/>
          <w:szCs w:val="24"/>
        </w:rPr>
        <w:t>ня</w:t>
      </w:r>
      <w:r w:rsidR="00CA670B" w:rsidRPr="00C714B3">
        <w:rPr>
          <w:rFonts w:ascii="Times New Roman" w:hAnsi="Times New Roman" w:cs="Times New Roman"/>
          <w:sz w:val="24"/>
          <w:szCs w:val="24"/>
        </w:rPr>
        <w:t xml:space="preserve"> со </w:t>
      </w:r>
      <w:r w:rsidR="00CA670B" w:rsidRPr="00C714B3">
        <w:rPr>
          <w:rFonts w:ascii="Times New Roman" w:eastAsia="Times New Roman" w:hAnsi="Times New Roman" w:cs="Times New Roman"/>
          <w:sz w:val="24"/>
          <w:szCs w:val="24"/>
        </w:rPr>
        <w:t xml:space="preserve">дня подписания Главой администрации </w:t>
      </w:r>
      <w:proofErr w:type="spellStart"/>
      <w:r w:rsidR="00B92ADF" w:rsidRPr="00C714B3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B92ADF" w:rsidRPr="00C714B3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CA670B" w:rsidRPr="00C714B3">
        <w:rPr>
          <w:rFonts w:ascii="Times New Roman" w:eastAsia="Times New Roman" w:hAnsi="Times New Roman" w:cs="Times New Roman"/>
          <w:sz w:val="24"/>
          <w:szCs w:val="24"/>
        </w:rPr>
        <w:t xml:space="preserve"> документа, оформляющего решение.</w:t>
      </w:r>
    </w:p>
    <w:p w:rsidR="0086328E" w:rsidRPr="00CB55CD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651EA" w:rsidRDefault="00C26566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B92ADF" w:rsidRPr="000651EA">
        <w:rPr>
          <w:rFonts w:ascii="Times New Roman" w:eastAsia="Times New Roman" w:hAnsi="Times New Roman" w:cs="Times New Roman"/>
          <w:b/>
          <w:sz w:val="24"/>
          <w:szCs w:val="24"/>
        </w:rPr>
        <w:t>. Ф</w:t>
      </w:r>
      <w:r w:rsidR="000E379B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ормы </w:t>
      </w:r>
      <w:proofErr w:type="gramStart"/>
      <w:r w:rsidR="000E379B" w:rsidRPr="000651EA">
        <w:rPr>
          <w:rFonts w:ascii="Times New Roman" w:eastAsia="Times New Roman" w:hAnsi="Times New Roman" w:cs="Times New Roman"/>
          <w:b/>
          <w:sz w:val="24"/>
          <w:szCs w:val="24"/>
        </w:rPr>
        <w:t>контроля</w:t>
      </w:r>
      <w:r w:rsidR="000E379B" w:rsidRPr="000651EA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0651EA">
        <w:rPr>
          <w:rFonts w:ascii="Times New Roman" w:eastAsia="Times New Roman" w:hAnsi="Times New Roman" w:cs="Times New Roman"/>
          <w:b/>
          <w:sz w:val="24"/>
          <w:szCs w:val="24"/>
        </w:rPr>
        <w:t>за</w:t>
      </w:r>
      <w:proofErr w:type="gramEnd"/>
      <w:r w:rsidR="0086328E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493524" w:rsidRPr="000651EA" w:rsidRDefault="00493524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C68F0" w:rsidRPr="00FC4C66" w:rsidRDefault="00FC68F0" w:rsidP="00FC68F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C4C66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FC4C66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FC4C66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484E0A" w:rsidRPr="000651EA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B92ADF" w:rsidRPr="000651EA" w:rsidRDefault="00B92AD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0651EA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0651EA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</w:t>
      </w:r>
      <w:r w:rsidR="00C2107F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0651EA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proofErr w:type="spellStart"/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0651EA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нализа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соблюдения и исполнения 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специалистами </w:t>
      </w:r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положений 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0651EA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CB55CD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FC68F0" w:rsidRPr="00FC4C66" w:rsidRDefault="00FC68F0" w:rsidP="00FC68F0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C4C66">
        <w:rPr>
          <w:rFonts w:ascii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FC4C66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FC4C66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86328E" w:rsidRPr="000651EA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484E0A" w:rsidRPr="00CB55CD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</w:t>
      </w:r>
      <w:proofErr w:type="gramStart"/>
      <w:r w:rsidRPr="00921C95">
        <w:rPr>
          <w:rFonts w:ascii="Times New Roman" w:eastAsia="Times New Roman" w:hAnsi="Times New Roman" w:cs="Times New Roman"/>
          <w:sz w:val="24"/>
          <w:szCs w:val="24"/>
        </w:rPr>
        <w:t>формах</w:t>
      </w:r>
      <w:proofErr w:type="gramEnd"/>
      <w:r w:rsidRPr="00921C9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86328E" w:rsidRPr="00921C9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921C9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921C95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76041B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921C95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76041B" w:rsidRPr="00921C95">
        <w:rPr>
          <w:rFonts w:ascii="Times New Roman" w:eastAsia="Times New Roman" w:hAnsi="Times New Roman" w:cs="Times New Roman"/>
          <w:sz w:val="24"/>
          <w:szCs w:val="24"/>
        </w:rPr>
        <w:lastRenderedPageBreak/>
        <w:t>Администрации</w:t>
      </w:r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76041B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212C4" w:rsidRPr="00921C95" w:rsidRDefault="002212C4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Результ</w:t>
      </w:r>
      <w:r w:rsidR="001D47E9">
        <w:rPr>
          <w:rFonts w:ascii="Times New Roman" w:eastAsia="Times New Roman" w:hAnsi="Times New Roman" w:cs="Times New Roman"/>
          <w:sz w:val="24"/>
          <w:szCs w:val="24"/>
        </w:rPr>
        <w:t>аты проверки оформляются актом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роверки, в </w:t>
      </w:r>
      <w:proofErr w:type="gramStart"/>
      <w:r w:rsidRPr="00921C95">
        <w:rPr>
          <w:rFonts w:ascii="Times New Roman" w:eastAsia="Times New Roman" w:hAnsi="Times New Roman" w:cs="Times New Roman"/>
          <w:sz w:val="24"/>
          <w:szCs w:val="24"/>
        </w:rPr>
        <w:t>котором</w:t>
      </w:r>
      <w:proofErr w:type="gramEnd"/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казываются выявленные недостатки и предложения по их устранению.</w:t>
      </w:r>
    </w:p>
    <w:p w:rsidR="00C45050" w:rsidRPr="00CB55CD" w:rsidRDefault="00C45050" w:rsidP="001D47E9">
      <w:pPr>
        <w:pStyle w:val="a4"/>
        <w:tabs>
          <w:tab w:val="left" w:pos="1134"/>
        </w:tabs>
        <w:spacing w:line="240" w:lineRule="atLeast"/>
        <w:ind w:firstLine="0"/>
      </w:pPr>
    </w:p>
    <w:p w:rsidR="00C2107F" w:rsidRPr="00921C95" w:rsidRDefault="00C2107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21C95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84E0A" w:rsidRPr="00CB55CD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B52D86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2F183F" w:rsidRPr="00B52D86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76041B" w:rsidRPr="00B52D8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921C95" w:rsidRPr="00B52D8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B52D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  <w:proofErr w:type="gramEnd"/>
    </w:p>
    <w:p w:rsidR="0086328E" w:rsidRPr="00B52D86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461A6F" w:rsidRPr="00B52D86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B52D8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B52D86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B52D86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CB55C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21C95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</w:t>
      </w:r>
      <w:r w:rsidR="00921C95"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к </w:t>
      </w:r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 формам </w:t>
      </w:r>
      <w:proofErr w:type="gramStart"/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</w:t>
      </w:r>
      <w:r w:rsidR="00507F51" w:rsidRPr="00921C9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</w:t>
      </w:r>
      <w:r w:rsidR="00484E0A" w:rsidRPr="00921C95">
        <w:rPr>
          <w:rFonts w:ascii="Times New Roman" w:eastAsia="Times New Roman" w:hAnsi="Times New Roman" w:cs="Times New Roman"/>
          <w:b/>
          <w:sz w:val="24"/>
          <w:szCs w:val="24"/>
        </w:rPr>
        <w:t>н, их объединений и организаций</w:t>
      </w:r>
    </w:p>
    <w:p w:rsidR="00484E0A" w:rsidRPr="00CB55CD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21C95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461A6F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и обеспечения возможности досудебного (внесудебного) рассмотрения жалоб.</w:t>
      </w:r>
    </w:p>
    <w:p w:rsidR="002F183F" w:rsidRPr="00921C95" w:rsidRDefault="002F183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52C99" w:rsidRPr="00921C95" w:rsidRDefault="00C26566" w:rsidP="00CB55CD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21C95">
        <w:rPr>
          <w:rFonts w:ascii="Times New Roman" w:eastAsia="Times New Roman" w:hAnsi="Times New Roman" w:cs="Times New Roman"/>
          <w:b/>
          <w:sz w:val="28"/>
          <w:szCs w:val="28"/>
        </w:rPr>
        <w:t>5</w:t>
      </w:r>
      <w:r w:rsidR="00C45050">
        <w:rPr>
          <w:rFonts w:ascii="Times New Roman" w:eastAsia="Times New Roman" w:hAnsi="Times New Roman" w:cs="Times New Roman"/>
          <w:b/>
          <w:sz w:val="28"/>
          <w:szCs w:val="28"/>
        </w:rPr>
        <w:t>. Досудебный (внесудебный</w:t>
      </w:r>
      <w:r w:rsid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)  </w:t>
      </w:r>
      <w:r w:rsidR="00C4505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бжалования </w:t>
      </w:r>
      <w:r w:rsidR="0086328E" w:rsidRP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 решений и действий (бездействия) органа</w:t>
      </w:r>
      <w:r w:rsid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86328E" w:rsidRP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яющего </w:t>
      </w:r>
      <w:r w:rsidR="00CE1497" w:rsidRPr="00921C95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86328E" w:rsidRP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</w:t>
      </w:r>
      <w:r w:rsidR="00C45050">
        <w:rPr>
          <w:rFonts w:ascii="Times New Roman" w:eastAsia="Times New Roman" w:hAnsi="Times New Roman" w:cs="Times New Roman"/>
          <w:b/>
          <w:sz w:val="28"/>
          <w:szCs w:val="28"/>
        </w:rPr>
        <w:t>а также должностных лиц, или муниципальных служащих</w:t>
      </w:r>
    </w:p>
    <w:p w:rsidR="002F183F" w:rsidRPr="00921C95" w:rsidRDefault="002F183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52C99" w:rsidRPr="00921C95" w:rsidRDefault="00EC329B" w:rsidP="00921C95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21C95">
        <w:rPr>
          <w:rFonts w:ascii="Times New Roman" w:hAnsi="Times New Roman" w:cs="Times New Roman"/>
          <w:b/>
          <w:sz w:val="24"/>
          <w:szCs w:val="24"/>
        </w:rPr>
        <w:t xml:space="preserve">Право заявителя 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подать жалобу </w:t>
      </w:r>
      <w:r w:rsidR="00921C9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>на решени</w:t>
      </w:r>
      <w:r w:rsidR="005473DC" w:rsidRPr="00921C95">
        <w:rPr>
          <w:rFonts w:ascii="Times New Roman" w:hAnsi="Times New Roman" w:cs="Times New Roman"/>
          <w:b/>
          <w:sz w:val="24"/>
          <w:szCs w:val="24"/>
        </w:rPr>
        <w:t>я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 и (или) действи</w:t>
      </w:r>
      <w:r w:rsidR="005473DC" w:rsidRPr="00921C95">
        <w:rPr>
          <w:rFonts w:ascii="Times New Roman" w:hAnsi="Times New Roman" w:cs="Times New Roman"/>
          <w:b/>
          <w:sz w:val="24"/>
          <w:szCs w:val="24"/>
        </w:rPr>
        <w:t>я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 (бездействие) органа, </w:t>
      </w:r>
      <w:r w:rsidR="00921C9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а также </w:t>
      </w:r>
      <w:r w:rsidR="005473DC" w:rsidRPr="00921C95">
        <w:rPr>
          <w:rFonts w:ascii="Times New Roman" w:hAnsi="Times New Roman" w:cs="Times New Roman"/>
          <w:b/>
          <w:sz w:val="24"/>
          <w:szCs w:val="24"/>
        </w:rPr>
        <w:t>его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752C99" w:rsidRPr="00CB55CD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C329B" w:rsidRPr="00921C95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921C95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Обжалование действий (бездействия)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 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21C95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ответственных</w:t>
      </w:r>
      <w:r w:rsidR="007B1E37" w:rsidRPr="00921C95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а 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52C99" w:rsidRPr="00921C95" w:rsidRDefault="00752C99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4018A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018A6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752C99" w:rsidRPr="009C1D5C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color w:val="C00000"/>
          <w:sz w:val="24"/>
          <w:szCs w:val="24"/>
        </w:rPr>
      </w:pPr>
    </w:p>
    <w:p w:rsidR="00752C99" w:rsidRPr="009C1D5C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1D5C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9C1D5C">
        <w:rPr>
          <w:rFonts w:ascii="Times New Roman" w:eastAsia="Times New Roman" w:hAnsi="Times New Roman" w:cs="Times New Roman"/>
          <w:sz w:val="24"/>
          <w:szCs w:val="24"/>
        </w:rPr>
        <w:t xml:space="preserve"> и специалистов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C1D5C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9C1D5C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 w:rsidRPr="009C1D5C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9C1D5C">
        <w:rPr>
          <w:rFonts w:ascii="Times New Roman" w:hAnsi="Times New Roman" w:cs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1D5C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C1D5C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B7758" w:rsidRPr="00CB55CD" w:rsidRDefault="007B7758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52C99" w:rsidRPr="009C1D5C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C1D5C">
        <w:rPr>
          <w:rFonts w:ascii="Times New Roman" w:hAnsi="Times New Roman" w:cs="Times New Roman"/>
          <w:b/>
          <w:sz w:val="24"/>
          <w:szCs w:val="24"/>
        </w:rPr>
        <w:t xml:space="preserve">Органы </w:t>
      </w:r>
      <w:r w:rsidR="007B7758" w:rsidRPr="009C1D5C">
        <w:rPr>
          <w:rFonts w:ascii="Times New Roman" w:hAnsi="Times New Roman" w:cs="Times New Roman"/>
          <w:b/>
          <w:sz w:val="24"/>
          <w:szCs w:val="24"/>
        </w:rPr>
        <w:t xml:space="preserve">местного самоуправления, </w:t>
      </w:r>
      <w:r w:rsidRPr="009C1D5C">
        <w:rPr>
          <w:rFonts w:ascii="Times New Roman" w:hAnsi="Times New Roman" w:cs="Times New Roman"/>
          <w:b/>
          <w:sz w:val="24"/>
          <w:szCs w:val="24"/>
        </w:rPr>
        <w:t xml:space="preserve">уполномоченные на рассмотрение жалобы </w:t>
      </w:r>
      <w:r w:rsidR="007B7758" w:rsidRPr="009C1D5C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Pr="009C1D5C">
        <w:rPr>
          <w:rFonts w:ascii="Times New Roman" w:hAnsi="Times New Roman" w:cs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484E0A" w:rsidRPr="00CB55CD" w:rsidRDefault="00484E0A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52C99" w:rsidRPr="009C1D5C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EC329B" w:rsidRPr="009C1D5C">
        <w:rPr>
          <w:rFonts w:ascii="Times New Roman" w:eastAsia="Times New Roman" w:hAnsi="Times New Roman" w:cs="Times New Roman"/>
          <w:sz w:val="24"/>
          <w:szCs w:val="24"/>
        </w:rPr>
        <w:t xml:space="preserve">и специалистов </w:t>
      </w:r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9C1D5C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752C99" w:rsidRPr="009C1D5C" w:rsidRDefault="009C1D5C" w:rsidP="009C1D5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Главе А</w:t>
      </w:r>
      <w:r w:rsidR="00752C99" w:rsidRPr="009C1D5C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Pr="009C1D5C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C1D5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C1D5C" w:rsidRPr="00CB55CD" w:rsidRDefault="009C1D5C" w:rsidP="009C1D5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52C99" w:rsidRPr="009C1D5C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C1D5C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484E0A" w:rsidRPr="00CB55CD" w:rsidRDefault="00484E0A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D35767">
        <w:rPr>
          <w:rFonts w:ascii="Times New Roman" w:hAnsi="Times New Roman" w:cs="Times New Roman"/>
          <w:bCs/>
          <w:sz w:val="24"/>
          <w:szCs w:val="24"/>
        </w:rPr>
        <w:t>фамилию, имя, отчество (</w:t>
      </w:r>
      <w:r w:rsidR="001D47E9">
        <w:rPr>
          <w:rFonts w:ascii="Times New Roman" w:hAnsi="Times New Roman" w:cs="Times New Roman"/>
          <w:bCs/>
          <w:sz w:val="24"/>
          <w:szCs w:val="24"/>
        </w:rPr>
        <w:t xml:space="preserve">последнее - </w:t>
      </w:r>
      <w:r w:rsidRPr="00D35767">
        <w:rPr>
          <w:rFonts w:ascii="Times New Roman" w:hAnsi="Times New Roman" w:cs="Times New Roman"/>
          <w:bCs/>
          <w:sz w:val="24"/>
          <w:szCs w:val="24"/>
        </w:rPr>
        <w:t xml:space="preserve"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 w:rsidRPr="00D35767">
        <w:rPr>
          <w:rFonts w:ascii="Times New Roman" w:hAnsi="Times New Roman" w:cs="Times New Roman"/>
          <w:bCs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D35767"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 w:rsidRPr="00D35767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оформленна</w:t>
      </w:r>
      <w:r w:rsidR="001D47E9">
        <w:rPr>
          <w:rFonts w:ascii="Times New Roman" w:hAnsi="Times New Roman" w:cs="Times New Roman"/>
          <w:bCs/>
          <w:sz w:val="24"/>
          <w:szCs w:val="24"/>
        </w:rPr>
        <w:t>я в соответствие</w:t>
      </w:r>
      <w:r w:rsidRPr="00D35767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752C99" w:rsidRPr="00D35767" w:rsidRDefault="001D47E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е</w:t>
      </w:r>
      <w:r w:rsidR="00752C99" w:rsidRPr="00D35767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осуществляется 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proofErr w:type="spellStart"/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D35767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может быть также направлена по почте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proofErr w:type="spellStart"/>
      <w:r w:rsidR="009C1D5C" w:rsidRPr="00D35767">
        <w:rPr>
          <w:rFonts w:ascii="Times New Roman" w:hAnsi="Times New Roman" w:cs="Times New Roman"/>
          <w:bCs/>
          <w:sz w:val="24"/>
          <w:szCs w:val="24"/>
        </w:rPr>
        <w:t>Пудовского</w:t>
      </w:r>
      <w:proofErr w:type="spellEnd"/>
      <w:r w:rsidR="009C1D5C" w:rsidRPr="00D35767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D35767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 в сети Интернет;</w:t>
      </w:r>
    </w:p>
    <w:p w:rsidR="00D857B0" w:rsidRPr="00D35767" w:rsidRDefault="00752C99" w:rsidP="0060239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Един</w:t>
      </w:r>
      <w:r w:rsidR="00D857B0" w:rsidRPr="00D35767">
        <w:rPr>
          <w:rFonts w:ascii="Times New Roman" w:hAnsi="Times New Roman" w:cs="Times New Roman"/>
          <w:bCs/>
          <w:sz w:val="24"/>
          <w:szCs w:val="24"/>
        </w:rPr>
        <w:t xml:space="preserve">ого </w:t>
      </w:r>
      <w:r w:rsidRPr="00D35767">
        <w:rPr>
          <w:rFonts w:ascii="Times New Roman" w:hAnsi="Times New Roman" w:cs="Times New Roman"/>
          <w:bCs/>
          <w:sz w:val="24"/>
          <w:szCs w:val="24"/>
        </w:rPr>
        <w:t>портал</w:t>
      </w:r>
      <w:r w:rsidR="00D857B0" w:rsidRPr="00D35767">
        <w:rPr>
          <w:rFonts w:ascii="Times New Roman" w:hAnsi="Times New Roman" w:cs="Times New Roman"/>
          <w:bCs/>
          <w:sz w:val="24"/>
          <w:szCs w:val="24"/>
        </w:rPr>
        <w:t>а</w:t>
      </w:r>
      <w:r w:rsidRPr="00D35767">
        <w:rPr>
          <w:rFonts w:ascii="Times New Roman" w:hAnsi="Times New Roman" w:cs="Times New Roman"/>
          <w:bCs/>
          <w:sz w:val="24"/>
          <w:szCs w:val="24"/>
        </w:rPr>
        <w:t xml:space="preserve"> государственных и муниципальных услуг (функций)</w:t>
      </w:r>
      <w:r w:rsidR="0060239B">
        <w:rPr>
          <w:rFonts w:ascii="Times New Roman" w:hAnsi="Times New Roman" w:cs="Times New Roman"/>
          <w:bCs/>
          <w:sz w:val="24"/>
          <w:szCs w:val="24"/>
        </w:rPr>
        <w:t>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D35767">
        <w:rPr>
          <w:rFonts w:ascii="Times New Roman" w:eastAsia="Times New Roman" w:hAnsi="Times New Roman" w:cs="Times New Roman"/>
          <w:sz w:val="24"/>
          <w:szCs w:val="24"/>
        </w:rPr>
        <w:t>п</w:t>
      </w:r>
      <w:r w:rsidR="00C76717" w:rsidRPr="00D35767">
        <w:rPr>
          <w:rFonts w:ascii="Times New Roman" w:eastAsia="Times New Roman" w:hAnsi="Times New Roman" w:cs="Times New Roman"/>
          <w:sz w:val="24"/>
          <w:szCs w:val="24"/>
        </w:rPr>
        <w:t>ункт</w:t>
      </w:r>
      <w:r w:rsidR="00E34A4D" w:rsidRPr="00D35767">
        <w:rPr>
          <w:rFonts w:ascii="Times New Roman" w:eastAsia="Times New Roman" w:hAnsi="Times New Roman" w:cs="Times New Roman"/>
          <w:sz w:val="24"/>
          <w:szCs w:val="24"/>
        </w:rPr>
        <w:t>е</w:t>
      </w:r>
      <w:r w:rsidR="00211A3B" w:rsidRPr="00D35767">
        <w:rPr>
          <w:rFonts w:ascii="Times New Roman" w:eastAsia="Times New Roman" w:hAnsi="Times New Roman" w:cs="Times New Roman"/>
          <w:sz w:val="24"/>
          <w:szCs w:val="24"/>
        </w:rPr>
        <w:t> 1</w:t>
      </w:r>
      <w:r w:rsidR="00E34A4D" w:rsidRPr="00D35767">
        <w:rPr>
          <w:rFonts w:ascii="Times New Roman" w:eastAsia="Times New Roman" w:hAnsi="Times New Roman" w:cs="Times New Roman"/>
          <w:sz w:val="24"/>
          <w:szCs w:val="24"/>
        </w:rPr>
        <w:t>3</w:t>
      </w:r>
      <w:r w:rsidR="00190E6D" w:rsidRPr="00D35767">
        <w:rPr>
          <w:rFonts w:ascii="Times New Roman" w:eastAsia="Times New Roman" w:hAnsi="Times New Roman" w:cs="Times New Roman"/>
          <w:sz w:val="24"/>
          <w:szCs w:val="24"/>
        </w:rPr>
        <w:t>8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C329B" w:rsidRPr="00D35767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9C1D5C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proofErr w:type="spellStart"/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D35767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9C1D5C" w:rsidRPr="00D3576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D35767">
        <w:rPr>
          <w:rFonts w:ascii="Times New Roman" w:eastAsia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Жалоба на нарушение порядка предоставления муниципальной услуги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рассматривается органом, предоставляющим муниципальную услугу, заключившим соглашение о взаимодействии.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35767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752C99" w:rsidRPr="00CB55CD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46665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D35767" w:rsidRPr="00D3576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D35767" w:rsidRPr="00D35767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D35767" w:rsidRPr="00D35767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C45050" w:rsidRPr="00517816" w:rsidRDefault="00C45050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816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</w:t>
      </w:r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 xml:space="preserve">ения жалобы  Глава Администрации </w:t>
      </w:r>
      <w:proofErr w:type="spellStart"/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17816">
        <w:rPr>
          <w:rFonts w:ascii="Times New Roman" w:hAnsi="Times New Roman" w:cs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D07593" w:rsidRPr="00517816">
        <w:rPr>
          <w:rFonts w:ascii="Times New Roman" w:hAnsi="Times New Roman" w:cs="Times New Roman"/>
          <w:sz w:val="24"/>
          <w:szCs w:val="24"/>
        </w:rPr>
        <w:t>Томской</w:t>
      </w:r>
      <w:r w:rsidRPr="00517816">
        <w:rPr>
          <w:rFonts w:ascii="Times New Roman" w:hAnsi="Times New Roman" w:cs="Times New Roman"/>
          <w:sz w:val="24"/>
          <w:szCs w:val="24"/>
        </w:rPr>
        <w:t xml:space="preserve"> области, муниципальными правовыми актами, а также в иных формах;</w:t>
      </w:r>
      <w:proofErr w:type="gramEnd"/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 w:rsidRPr="00517816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517816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решения, указанного в </w:t>
      </w:r>
      <w:r w:rsidR="00017C2E" w:rsidRPr="0051781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>е 1</w:t>
      </w:r>
      <w:r w:rsidR="002D2D98" w:rsidRPr="00517816">
        <w:rPr>
          <w:rFonts w:ascii="Times New Roman" w:eastAsia="Times New Roman" w:hAnsi="Times New Roman" w:cs="Times New Roman"/>
          <w:sz w:val="24"/>
          <w:szCs w:val="24"/>
        </w:rPr>
        <w:t>5</w:t>
      </w:r>
      <w:r w:rsidR="00190E6D" w:rsidRPr="00517816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  <w:proofErr w:type="gramEnd"/>
    </w:p>
    <w:p w:rsidR="00A522A7" w:rsidRPr="00517816" w:rsidRDefault="00A522A7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517816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</w:t>
      </w:r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>нарушения</w:t>
      </w:r>
      <w:proofErr w:type="gramEnd"/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, </w:t>
      </w:r>
      <w:r w:rsidR="0047043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должностное лицо, </w:t>
      </w:r>
      <w:r w:rsidR="0047043C">
        <w:rPr>
          <w:rFonts w:ascii="Times New Roman" w:eastAsia="Times New Roman" w:hAnsi="Times New Roman" w:cs="Times New Roman"/>
          <w:sz w:val="24"/>
          <w:szCs w:val="24"/>
        </w:rPr>
        <w:t xml:space="preserve">наделённое полномочиями по рассмотрению жалоб, 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 незамедлительно направляет </w:t>
      </w:r>
      <w:r w:rsidR="009929DB" w:rsidRPr="00517816">
        <w:rPr>
          <w:rFonts w:ascii="Times New Roman" w:eastAsia="Times New Roman" w:hAnsi="Times New Roman" w:cs="Times New Roman"/>
          <w:sz w:val="24"/>
          <w:szCs w:val="24"/>
        </w:rPr>
        <w:t>имеющиеся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 материалы в органы прокуратуры.</w:t>
      </w: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 xml:space="preserve">Информация о результатах рассмотрения жалобы на решения или действие (бездействие) должных лиц </w:t>
      </w:r>
      <w:r w:rsidR="00517816" w:rsidRPr="00517816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517816" w:rsidRPr="0051781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517816" w:rsidRPr="0051781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517816" w:rsidRPr="0051781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17816">
        <w:rPr>
          <w:rFonts w:ascii="Times New Roman" w:hAnsi="Times New Roman" w:cs="Times New Roman"/>
          <w:sz w:val="24"/>
          <w:szCs w:val="24"/>
        </w:rPr>
        <w:t xml:space="preserve">подлежит обязательному размещению на официальном сайте </w:t>
      </w:r>
      <w:proofErr w:type="spellStart"/>
      <w:r w:rsidR="00517816" w:rsidRPr="00517816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517816" w:rsidRPr="00517816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51781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17816">
        <w:rPr>
          <w:rFonts w:ascii="Times New Roman" w:hAnsi="Times New Roman" w:cs="Times New Roman"/>
          <w:sz w:val="24"/>
          <w:szCs w:val="24"/>
        </w:rPr>
        <w:t xml:space="preserve">в </w:t>
      </w:r>
      <w:r w:rsidR="00517816" w:rsidRPr="00517816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517816">
        <w:rPr>
          <w:rFonts w:ascii="Times New Roman" w:hAnsi="Times New Roman" w:cs="Times New Roman"/>
          <w:sz w:val="24"/>
          <w:szCs w:val="24"/>
        </w:rPr>
        <w:t xml:space="preserve">сети </w:t>
      </w:r>
      <w:r w:rsidR="00517816" w:rsidRPr="00517816">
        <w:rPr>
          <w:rFonts w:ascii="Times New Roman" w:hAnsi="Times New Roman" w:cs="Times New Roman"/>
          <w:sz w:val="24"/>
          <w:szCs w:val="24"/>
        </w:rPr>
        <w:t>«</w:t>
      </w:r>
      <w:r w:rsidRPr="00517816">
        <w:rPr>
          <w:rFonts w:ascii="Times New Roman" w:hAnsi="Times New Roman" w:cs="Times New Roman"/>
          <w:sz w:val="24"/>
          <w:szCs w:val="24"/>
        </w:rPr>
        <w:t>Интернет</w:t>
      </w:r>
      <w:r w:rsidR="00517816" w:rsidRPr="00517816">
        <w:rPr>
          <w:rFonts w:ascii="Times New Roman" w:hAnsi="Times New Roman" w:cs="Times New Roman"/>
          <w:sz w:val="24"/>
          <w:szCs w:val="24"/>
        </w:rPr>
        <w:t>»</w:t>
      </w:r>
      <w:r w:rsidRPr="00517816">
        <w:rPr>
          <w:rFonts w:ascii="Times New Roman" w:hAnsi="Times New Roman" w:cs="Times New Roman"/>
          <w:sz w:val="24"/>
          <w:szCs w:val="24"/>
        </w:rPr>
        <w:t xml:space="preserve"> в течение 5 рабочих дней после принятия решения. 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816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816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DB5C09" w:rsidRPr="007F66BB" w:rsidRDefault="00517816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F66BB">
        <w:rPr>
          <w:rFonts w:ascii="Times New Roman" w:hAnsi="Times New Roman" w:cs="Times New Roman"/>
          <w:sz w:val="24"/>
          <w:szCs w:val="24"/>
        </w:rPr>
        <w:lastRenderedPageBreak/>
        <w:t xml:space="preserve">Администрация </w:t>
      </w:r>
      <w:proofErr w:type="spellStart"/>
      <w:r w:rsidRPr="007F66B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 w:cs="Times New Roman"/>
          <w:sz w:val="24"/>
          <w:szCs w:val="24"/>
        </w:rPr>
        <w:t xml:space="preserve"> сельского поселения, предоставляющая</w:t>
      </w:r>
      <w:r w:rsidR="00DB5C09" w:rsidRPr="007F66BB">
        <w:rPr>
          <w:rFonts w:ascii="Times New Roman" w:hAnsi="Times New Roman" w:cs="Times New Roman"/>
          <w:sz w:val="24"/>
          <w:szCs w:val="24"/>
        </w:rPr>
        <w:t xml:space="preserve">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B5C09" w:rsidRPr="007F66BB" w:rsidRDefault="001D47E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и</w:t>
      </w:r>
      <w:r w:rsidR="00DB5C09" w:rsidRPr="007F66BB">
        <w:rPr>
          <w:rFonts w:ascii="Times New Roman" w:hAnsi="Times New Roman" w:cs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F66BB" w:rsidRPr="007F66BB" w:rsidRDefault="00DB5C09" w:rsidP="007F66B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</w:t>
      </w:r>
      <w:r w:rsidR="007F66BB" w:rsidRPr="007F66BB">
        <w:rPr>
          <w:rFonts w:ascii="Times New Roman" w:hAnsi="Times New Roman" w:cs="Times New Roman"/>
          <w:sz w:val="24"/>
          <w:szCs w:val="24"/>
        </w:rPr>
        <w:t>.</w:t>
      </w:r>
    </w:p>
    <w:p w:rsidR="007F66BB" w:rsidRPr="007F66BB" w:rsidRDefault="007F66BB" w:rsidP="007F66B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7F66BB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7F66BB">
        <w:rPr>
          <w:rFonts w:ascii="Times New Roman" w:hAnsi="Times New Roman" w:cs="Times New Roman"/>
          <w:b/>
          <w:sz w:val="24"/>
          <w:szCs w:val="24"/>
        </w:rPr>
        <w:t xml:space="preserve"> для обоснования и рассмотрения жалобы</w:t>
      </w:r>
    </w:p>
    <w:p w:rsidR="00A522A7" w:rsidRPr="007F66BB" w:rsidRDefault="00A522A7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7F66BB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7F66BB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7F66BB" w:rsidRPr="007F66B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7F66BB" w:rsidRPr="007F66B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7F66BB" w:rsidRPr="007F66B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 w:rsidRPr="007F66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7F66BB" w:rsidRPr="007F66B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7F66BB" w:rsidRPr="007F66B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7F66BB" w:rsidRPr="007F66B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7F66BB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DB5C09" w:rsidRPr="00CB55CD" w:rsidRDefault="00DB5C09" w:rsidP="00CB55CD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7F66BB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7F66BB" w:rsidRPr="007F66B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7F66BB" w:rsidRPr="007F66B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7F66BB" w:rsidRPr="007F66BB">
        <w:rPr>
          <w:rFonts w:ascii="Times New Roman" w:hAnsi="Times New Roman" w:cs="Times New Roman"/>
          <w:sz w:val="24"/>
          <w:szCs w:val="24"/>
        </w:rPr>
        <w:t xml:space="preserve"> сельского поселения, </w:t>
      </w:r>
      <w:r w:rsidRPr="007F66BB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7F66BB" w:rsidRPr="007F66B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7F66BB" w:rsidRPr="007F66B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7F66BB" w:rsidRPr="007F66B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7F66BB">
        <w:rPr>
          <w:rFonts w:ascii="Times New Roman" w:hAnsi="Times New Roman" w:cs="Times New Roman"/>
          <w:sz w:val="24"/>
          <w:szCs w:val="24"/>
        </w:rPr>
        <w:t>, осуществляется посредством размещения информации на стендах в местах предоставления муниципальной услуги, на офиц</w:t>
      </w:r>
      <w:r w:rsidR="007F66BB" w:rsidRPr="007F66BB">
        <w:rPr>
          <w:rFonts w:ascii="Times New Roman" w:hAnsi="Times New Roman" w:cs="Times New Roman"/>
          <w:sz w:val="24"/>
          <w:szCs w:val="24"/>
        </w:rPr>
        <w:t xml:space="preserve">иальном сайте Администрации </w:t>
      </w:r>
      <w:proofErr w:type="spellStart"/>
      <w:r w:rsidR="007F66BB" w:rsidRPr="007F66B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7F66BB" w:rsidRPr="007F66B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7F66BB">
        <w:rPr>
          <w:rFonts w:ascii="Times New Roman" w:hAnsi="Times New Roman" w:cs="Times New Roman"/>
          <w:sz w:val="24"/>
          <w:szCs w:val="24"/>
        </w:rPr>
        <w:t>, на Едином портал государственных и муниципальных услуг (функций), в МФЦ, а также может быть сообщена заявителю в устной и</w:t>
      </w:r>
      <w:proofErr w:type="gramEnd"/>
      <w:r w:rsidRPr="007F66BB">
        <w:rPr>
          <w:rFonts w:ascii="Times New Roman" w:hAnsi="Times New Roman" w:cs="Times New Roman"/>
          <w:sz w:val="24"/>
          <w:szCs w:val="24"/>
        </w:rPr>
        <w:t xml:space="preserve"> (или) письменной форме.</w:t>
      </w:r>
    </w:p>
    <w:p w:rsidR="00DB5C09" w:rsidRPr="007F66BB" w:rsidRDefault="00DB5C09" w:rsidP="00CB55CD">
      <w:pPr>
        <w:tabs>
          <w:tab w:val="left" w:pos="1134"/>
        </w:tabs>
        <w:spacing w:after="0" w:line="240" w:lineRule="atLeast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7F66BB">
        <w:rPr>
          <w:rFonts w:ascii="Times New Roman" w:eastAsia="Times New Roman" w:hAnsi="Times New Roman" w:cs="Times New Roman"/>
          <w:sz w:val="24"/>
          <w:szCs w:val="24"/>
        </w:rPr>
        <w:lastRenderedPageBreak/>
        <w:br w:type="page"/>
      </w:r>
    </w:p>
    <w:p w:rsidR="0086328E" w:rsidRPr="00CB55CD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A522A7" w:rsidRPr="00CB55CD" w:rsidRDefault="00A522A7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F66BB" w:rsidRPr="00CB55CD" w:rsidRDefault="007F66BB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F66BB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proofErr w:type="spellStart"/>
      <w:r w:rsidRPr="007F66BB">
        <w:rPr>
          <w:rFonts w:ascii="Times New Roman" w:hAnsi="Times New Roman"/>
          <w:b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eastAsia="PMingLiU" w:hAnsi="Times New Roman"/>
          <w:bCs/>
          <w:sz w:val="24"/>
          <w:szCs w:val="24"/>
        </w:rPr>
        <w:t xml:space="preserve">        </w:t>
      </w:r>
      <w:r w:rsidRPr="007F66BB">
        <w:rPr>
          <w:rFonts w:ascii="Times New Roman" w:hAnsi="Times New Roman"/>
          <w:sz w:val="24"/>
          <w:szCs w:val="24"/>
        </w:rPr>
        <w:t xml:space="preserve">1. Администрация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39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 сельского поселения, Томская область, Кривошеинский район, </w:t>
      </w:r>
      <w:proofErr w:type="spellStart"/>
      <w:r w:rsidRPr="007F66BB">
        <w:rPr>
          <w:rFonts w:ascii="Times New Roman" w:hAnsi="Times New Roman"/>
          <w:sz w:val="24"/>
          <w:szCs w:val="24"/>
        </w:rPr>
        <w:t>с</w:t>
      </w:r>
      <w:proofErr w:type="gramStart"/>
      <w:r w:rsidRPr="007F66BB">
        <w:rPr>
          <w:rFonts w:ascii="Times New Roman" w:hAnsi="Times New Roman"/>
          <w:sz w:val="24"/>
          <w:szCs w:val="24"/>
        </w:rPr>
        <w:t>.П</w:t>
      </w:r>
      <w:proofErr w:type="gramEnd"/>
      <w:r w:rsidRPr="007F66BB">
        <w:rPr>
          <w:rFonts w:ascii="Times New Roman" w:hAnsi="Times New Roman"/>
          <w:sz w:val="24"/>
          <w:szCs w:val="24"/>
        </w:rPr>
        <w:t>удовка</w:t>
      </w:r>
      <w:proofErr w:type="spellEnd"/>
      <w:r w:rsidRPr="007F66BB">
        <w:rPr>
          <w:rFonts w:ascii="Times New Roman" w:hAnsi="Times New Roman"/>
          <w:sz w:val="24"/>
          <w:szCs w:val="24"/>
        </w:rPr>
        <w:t>, ул.Центральная, 64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39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Pr="007F66BB">
        <w:rPr>
          <w:rFonts w:ascii="Times New Roman" w:hAnsi="Times New Roman"/>
          <w:sz w:val="24"/>
          <w:szCs w:val="24"/>
        </w:rPr>
        <w:t xml:space="preserve"> </w:t>
      </w:r>
      <w:r w:rsidRPr="007F66BB">
        <w:rPr>
          <w:rFonts w:ascii="Times New Roman" w:hAnsi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,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 .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7F66BB" w:rsidRPr="007F66BB" w:rsidTr="00664A31">
        <w:trPr>
          <w:trHeight w:val="363"/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7F66BB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7F66BB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7F66BB" w:rsidRPr="007F66BB" w:rsidRDefault="007F66BB" w:rsidP="007F66BB">
      <w:pPr>
        <w:tabs>
          <w:tab w:val="left" w:pos="1134"/>
        </w:tabs>
        <w:autoSpaceDE w:val="0"/>
        <w:autoSpaceDN w:val="0"/>
        <w:adjustRightInd w:val="0"/>
        <w:spacing w:line="0" w:lineRule="atLeast"/>
        <w:ind w:firstLine="567"/>
        <w:rPr>
          <w:rFonts w:ascii="Times New Roman" w:hAnsi="Times New Roman"/>
          <w:i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Почтовый адрес Администрации 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 сельского поселения, 636316, Томская область, Кривошеинский район, </w:t>
      </w:r>
      <w:proofErr w:type="spellStart"/>
      <w:r w:rsidRPr="007F66BB">
        <w:rPr>
          <w:rFonts w:ascii="Times New Roman" w:hAnsi="Times New Roman"/>
          <w:sz w:val="24"/>
          <w:szCs w:val="24"/>
        </w:rPr>
        <w:t>с</w:t>
      </w:r>
      <w:proofErr w:type="gramStart"/>
      <w:r w:rsidRPr="007F66BB">
        <w:rPr>
          <w:rFonts w:ascii="Times New Roman" w:hAnsi="Times New Roman"/>
          <w:sz w:val="24"/>
          <w:szCs w:val="24"/>
        </w:rPr>
        <w:t>.П</w:t>
      </w:r>
      <w:proofErr w:type="gramEnd"/>
      <w:r w:rsidRPr="007F66BB">
        <w:rPr>
          <w:rFonts w:ascii="Times New Roman" w:hAnsi="Times New Roman"/>
          <w:sz w:val="24"/>
          <w:szCs w:val="24"/>
        </w:rPr>
        <w:t>удовка</w:t>
      </w:r>
      <w:proofErr w:type="spellEnd"/>
      <w:r w:rsidRPr="007F66BB">
        <w:rPr>
          <w:rFonts w:ascii="Times New Roman" w:hAnsi="Times New Roman"/>
          <w:sz w:val="24"/>
          <w:szCs w:val="24"/>
        </w:rPr>
        <w:t>, ул.Центральная, 64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i/>
          <w:sz w:val="24"/>
          <w:szCs w:val="24"/>
        </w:rPr>
      </w:pPr>
      <w:r w:rsidRPr="007F66BB">
        <w:rPr>
          <w:rFonts w:ascii="Times New Roman" w:hAnsi="Times New Roman"/>
          <w:i/>
          <w:sz w:val="24"/>
          <w:szCs w:val="24"/>
        </w:rPr>
        <w:t>.</w:t>
      </w:r>
      <w:r w:rsidRPr="007F66BB">
        <w:rPr>
          <w:rFonts w:ascii="Times New Roman" w:hAnsi="Times New Roman"/>
          <w:sz w:val="24"/>
          <w:szCs w:val="24"/>
        </w:rPr>
        <w:t>Контактный телефон: 8 (38-251) 4-64-31,4-64-84</w:t>
      </w:r>
      <w:r w:rsidRPr="007F66BB">
        <w:rPr>
          <w:rFonts w:ascii="Times New Roman" w:hAnsi="Times New Roman"/>
          <w:i/>
          <w:sz w:val="24"/>
          <w:szCs w:val="24"/>
        </w:rPr>
        <w:t>.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</w:t>
      </w:r>
      <w:proofErr w:type="gramStart"/>
      <w:r w:rsidRPr="007F66BB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7F66BB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7F66BB">
        <w:rPr>
          <w:rFonts w:ascii="Times New Roman" w:hAnsi="Times New Roman"/>
          <w:sz w:val="24"/>
          <w:szCs w:val="24"/>
        </w:rPr>
        <w:t>(</w:t>
      </w:r>
      <w:r w:rsidRPr="007F66BB">
        <w:rPr>
          <w:rFonts w:ascii="Times New Roman" w:hAnsi="Times New Roman"/>
          <w:sz w:val="24"/>
          <w:szCs w:val="24"/>
          <w:lang w:val="en-US"/>
        </w:rPr>
        <w:t>http</w:t>
      </w:r>
      <w:r w:rsidRPr="007F66BB">
        <w:rPr>
          <w:rFonts w:ascii="Times New Roman" w:hAnsi="Times New Roman"/>
          <w:sz w:val="24"/>
          <w:szCs w:val="24"/>
        </w:rPr>
        <w:t>://</w:t>
      </w:r>
      <w:proofErr w:type="spellStart"/>
      <w:r w:rsidRPr="007F66BB">
        <w:rPr>
          <w:rFonts w:ascii="Times New Roman" w:hAnsi="Times New Roman"/>
          <w:sz w:val="24"/>
          <w:szCs w:val="24"/>
          <w:lang w:val="en-US"/>
        </w:rPr>
        <w:t>pudovka</w:t>
      </w:r>
      <w:proofErr w:type="spellEnd"/>
      <w:r w:rsidRPr="007F66BB">
        <w:rPr>
          <w:rFonts w:ascii="Times New Roman" w:hAnsi="Times New Roman"/>
          <w:sz w:val="24"/>
          <w:szCs w:val="24"/>
        </w:rPr>
        <w:t>.</w:t>
      </w:r>
      <w:proofErr w:type="spellStart"/>
      <w:r w:rsidRPr="007F66BB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7F66BB">
        <w:rPr>
          <w:rFonts w:ascii="Times New Roman" w:hAnsi="Times New Roman"/>
          <w:sz w:val="24"/>
          <w:szCs w:val="24"/>
        </w:rPr>
        <w:t>.</w:t>
      </w:r>
      <w:proofErr w:type="spellStart"/>
      <w:r w:rsidRPr="007F66BB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7F66BB">
        <w:rPr>
          <w:rFonts w:ascii="Times New Roman" w:hAnsi="Times New Roman"/>
          <w:sz w:val="24"/>
          <w:szCs w:val="24"/>
        </w:rPr>
        <w:t>/)</w:t>
      </w:r>
      <w:r w:rsidRPr="007F66BB">
        <w:rPr>
          <w:rFonts w:ascii="Times New Roman" w:hAnsi="Times New Roman"/>
          <w:i/>
          <w:sz w:val="24"/>
          <w:szCs w:val="24"/>
        </w:rPr>
        <w:t>.</w:t>
      </w: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 w:rsidRPr="007F66B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7F66B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7F66BB">
        <w:rPr>
          <w:rFonts w:ascii="Times New Roman" w:hAnsi="Times New Roman"/>
          <w:i/>
          <w:sz w:val="24"/>
          <w:szCs w:val="24"/>
        </w:rPr>
        <w:t xml:space="preserve"> </w:t>
      </w:r>
      <w:r w:rsidRPr="007F66BB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9" w:history="1"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pudovka</w:t>
        </w:r>
        <w:r w:rsidRPr="007F66BB">
          <w:rPr>
            <w:rStyle w:val="af0"/>
            <w:rFonts w:ascii="Times New Roman" w:hAnsi="Times New Roman"/>
            <w:sz w:val="24"/>
            <w:szCs w:val="24"/>
          </w:rPr>
          <w:t>@</w:t>
        </w:r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tomsk</w:t>
        </w:r>
        <w:r w:rsidRPr="007F66BB">
          <w:rPr>
            <w:rStyle w:val="af0"/>
            <w:rFonts w:ascii="Times New Roman" w:hAnsi="Times New Roman"/>
            <w:sz w:val="24"/>
            <w:szCs w:val="24"/>
          </w:rPr>
          <w:t>.</w:t>
        </w:r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gov</w:t>
        </w:r>
        <w:r w:rsidRPr="007F66BB">
          <w:rPr>
            <w:rStyle w:val="af0"/>
            <w:rFonts w:ascii="Times New Roman" w:hAnsi="Times New Roman"/>
            <w:sz w:val="24"/>
            <w:szCs w:val="24"/>
          </w:rPr>
          <w:t>.</w:t>
        </w:r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/>
          <w:sz w:val="24"/>
          <w:szCs w:val="24"/>
        </w:rPr>
      </w:pP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8"/>
          <w:szCs w:val="28"/>
        </w:rPr>
      </w:pPr>
    </w:p>
    <w:p w:rsidR="000C6C3F" w:rsidRPr="00CB55CD" w:rsidRDefault="000C6C3F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686444" w:rsidRPr="00CB55CD" w:rsidRDefault="00686444" w:rsidP="00CB55CD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7F66BB">
      <w:pPr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кому: Главе Администрации </w:t>
      </w:r>
      <w:proofErr w:type="spellStart"/>
      <w:r w:rsidR="007F66BB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</w:p>
    <w:p w:rsidR="007F66BB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кого: ______________________________________________ </w:t>
      </w:r>
    </w:p>
    <w:p w:rsidR="00C45050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(наименование юридического лица – застройщика, </w:t>
      </w:r>
      <w:proofErr w:type="gramEnd"/>
    </w:p>
    <w:p w:rsidR="00C45050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.И.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>при наличии)</w:t>
      </w:r>
      <w:proofErr w:type="gramStart"/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заявителя – физического лиц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ли индивидуального предпринимателя,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планирующего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осуществлять строительство, капитальный 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емонт или реконструкцию;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НН; юридический и почтовый адреса;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О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( 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>последне</w:t>
      </w:r>
      <w:proofErr w:type="gramStart"/>
      <w:r w:rsidR="00C45050">
        <w:rPr>
          <w:rFonts w:ascii="Times New Roman" w:eastAsia="Times New Roman" w:hAnsi="Times New Roman" w:cs="Times New Roman"/>
          <w:sz w:val="24"/>
          <w:szCs w:val="24"/>
        </w:rPr>
        <w:t>е-</w:t>
      </w:r>
      <w:proofErr w:type="gramEnd"/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>при наличии)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я; телефон;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банковские реквизиты 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/с, к/с, БИК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1" w:name="Par65"/>
      <w:bookmarkEnd w:id="1"/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Е</w:t>
      </w:r>
    </w:p>
    <w:p w:rsidR="004963D7" w:rsidRPr="00CB55CD" w:rsidRDefault="004963D7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 выдаче разрешения на строительство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шу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ыдать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разрешение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о/капитальный ремонт/реконструкцию (нужное подчеркнуть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бъек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 земельном участке по адресу: 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город, район, улица, номер участк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роком на ____________ месяц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а(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ев)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о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реконструкция, капитальный ремонт) будет осуществляться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на основании ____________________________________________ от "__" 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 № 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на пользование землей закреплено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 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от "__" _____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 № 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ая документация на строительство объекта разработана 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проектной организации, ИНН, юридический и почтовый адреса,</w:t>
      </w:r>
      <w:proofErr w:type="gramEnd"/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C45050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/с, к/с, БИК)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имеющей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право на выполнение проектных работ, закрепленное 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__ г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, и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согласована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аинтересованными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изациями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ами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архитектуры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градостроительства: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- положительное заключение государственной экспертизы получено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gramEnd"/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- схема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ланировочной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емельного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участка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огласована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_______________________________ за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 от "__" 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о-сметная документация утверждена 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за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 от "__" 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Дополнительно информируем: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нансирование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а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spellStart"/>
      <w:r w:rsidRPr="00CB55CD">
        <w:rPr>
          <w:rFonts w:ascii="Times New Roman" w:eastAsia="Times New Roman" w:hAnsi="Times New Roman" w:cs="Times New Roman"/>
          <w:sz w:val="24"/>
          <w:szCs w:val="24"/>
        </w:rPr>
        <w:t>реконструкции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,к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апитальногоремонта</w:t>
      </w:r>
      <w:proofErr w:type="spellEnd"/>
      <w:r w:rsidRPr="00CB55CD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стройщиком будет осуществляться 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банковские реквизиты и номер сче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будут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роизводиться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одрядным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хозяйственным)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пособом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 договором от "__" __________________ 20__ г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, ИНН,</w:t>
      </w:r>
      <w:proofErr w:type="gramEnd"/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юридический и почтовый адреса, 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C45050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банковские реквизиты 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/с, к/с, БИК)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строительно-монтажных работ закреплено 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Производителем работ приказом ____________ от "__" 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значен 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, фамилия, имя, отчество</w:t>
      </w:r>
      <w:r w:rsidR="00C45050">
        <w:rPr>
          <w:rFonts w:ascii="Times New Roman" w:eastAsia="Times New Roman" w:hAnsi="Times New Roman" w:cs="Times New Roman"/>
          <w:sz w:val="20"/>
          <w:szCs w:val="20"/>
        </w:rPr>
        <w:t xml:space="preserve"> 9последнее – 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меющий _____________________________ специальное образование и стаж работы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высшее, среднее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)в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троительстве ______________ лет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Строительный контроль в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 договором от "__" ___________ г.</w:t>
      </w:r>
    </w:p>
    <w:p w:rsidR="004963D7" w:rsidRPr="00CB55CD" w:rsidRDefault="003F2FEA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4963D7"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_ будет осуществляться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я, ИНН, юридический и почтовый адреса,</w:t>
      </w:r>
      <w:proofErr w:type="gramEnd"/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C45050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/с, к/с, БИК)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функций заказчика (застройщика) закреплено 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организации, его выдавшей)</w:t>
      </w:r>
    </w:p>
    <w:p w:rsidR="004963D7" w:rsidRPr="00CB55CD" w:rsidRDefault="003F2FEA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4963D7"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__ от "__" ________________ </w:t>
      </w:r>
      <w:proofErr w:type="gramStart"/>
      <w:r w:rsidR="004963D7"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="004963D7"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бязуюсь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бо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сех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зменениях,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вязанных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с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приведенными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в настоящем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ведениями, сообщать в 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уполномоченного орган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</w:t>
      </w: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)(</w:t>
      </w:r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подпись)(Ф.И.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C45050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.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"__" _____________ 20__ г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М.П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Calibri" w:hAnsi="Times New Roman" w:cs="Times New Roman"/>
          <w:sz w:val="18"/>
          <w:szCs w:val="18"/>
          <w:lang w:eastAsia="en-US"/>
        </w:rPr>
      </w:pPr>
    </w:p>
    <w:p w:rsidR="00C51012" w:rsidRPr="00CB55CD" w:rsidRDefault="00686444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="00C51012"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190E6D" w:rsidRPr="00CB55CD" w:rsidRDefault="00190E6D" w:rsidP="00CB55CD">
      <w:pPr>
        <w:spacing w:after="0" w:line="240" w:lineRule="atLeast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B55CD">
        <w:rPr>
          <w:rFonts w:ascii="Times New Roman" w:hAnsi="Times New Roman" w:cs="Times New Roman"/>
          <w:b/>
          <w:bCs/>
          <w:sz w:val="24"/>
          <w:szCs w:val="24"/>
        </w:rPr>
        <w:t xml:space="preserve">Заявление о предоставлении муниципальной услуги </w:t>
      </w:r>
    </w:p>
    <w:p w:rsidR="00C51012" w:rsidRPr="00CB55CD" w:rsidRDefault="00C51012" w:rsidP="00CB55CD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664A31">
      <w:pPr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кому: Главе Администрации </w:t>
      </w:r>
      <w:proofErr w:type="spellStart"/>
      <w:r w:rsidR="00664A31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</w:p>
    <w:p w:rsidR="00664A31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кого: ______________________________________________ </w:t>
      </w:r>
    </w:p>
    <w:p w:rsidR="00C45050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(наименование юридического лица – застройщика, </w:t>
      </w:r>
      <w:proofErr w:type="gramEnd"/>
    </w:p>
    <w:p w:rsidR="00C45050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.И.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>при наличии)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з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аявителя – физического лиц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ли индивидуального предпринимателя,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планирующего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осуществлять строительство, капитальный 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емонт или реконструкцию;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НН; юридический и почтовый адреса;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>при наличии)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я; телефон;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банковские реквизиты 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/с, к/с, БИК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Е</w:t>
      </w:r>
    </w:p>
    <w:p w:rsidR="00C51012" w:rsidRPr="00CB55CD" w:rsidRDefault="00C51012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 продлении срока действия разрешения на строительство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Прошу продлить  разрешение на  строительство/капитальный ремонт/ реконструкцию 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(нужное подчеркнуть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т "__" ___________________ 20__ г. №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бъек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 земельном участке по адресу: 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город, район, улица, номер участк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роком на ____________ месяц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а(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ев)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о</w:t>
      </w:r>
      <w:r w:rsidR="00C4505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реконструкция, капитальный ремонт) будет осуществляться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на основании ____________________________________________ от "__" 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 № 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на пользование землей закреплено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 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от "__" _____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 № 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ая документация на строительство объекта разработана 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проектной организации, ИНН, юридический и почтовый адреса,</w:t>
      </w:r>
      <w:proofErr w:type="gramEnd"/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C45050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/с, к/с, БИК)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имеющей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право на выполнение проектных работ, закрепленное 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__ г.  № ______, и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согласована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аинтересованными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изациями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ами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архитектуры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градостроительства: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- положительное заключение государственной экспертизы получено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 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т "__" 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- схем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ланировочной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емельног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участк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огласована 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за  № ___________ от "__" 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о-сметная документация утверждена 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за  № ___________ от "__" 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Дополнительно информируем: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нансирование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реконструкции,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капитальног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ремон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стройщиком будет осуществляться 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банковские реквизиты и номер сче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будут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роизводиться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одрядным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хозяйственным)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пособом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 договором от "__" __________________ 20__ г.  № 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, ИНН,</w:t>
      </w:r>
      <w:proofErr w:type="gramEnd"/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юридический и почтовый адреса, 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853486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банковские реквизиты 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/с, к/с, БИК)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строительно-монтажных работ закреплено 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  № 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Производителем работ приказом ____________ от "__" 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  № 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значен 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, фамилия, имя, отчество</w:t>
      </w:r>
      <w:r w:rsidR="00853486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(</w:t>
      </w:r>
      <w:r w:rsidR="00853486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меющий _____________________________ специальное образование и стаж работы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высшее, среднее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)в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троительстве ______________ лет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Строительный контроль в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с договором от "__" _________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 ______________ будет осуществляться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я, ИНН, юридический и почтовый адреса,</w:t>
      </w:r>
      <w:proofErr w:type="gramEnd"/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853486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(</w:t>
      </w:r>
      <w:r w:rsidR="00853486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(наименование банка, </w:t>
      </w:r>
      <w:proofErr w:type="spellStart"/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р</w:t>
      </w:r>
      <w:proofErr w:type="spellEnd"/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/с, к/с, БИК)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функций заказчика (застройщика) закреплено 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организации, его выдавшей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№ _______________ от "__" ________________ </w:t>
      </w:r>
      <w:proofErr w:type="gramStart"/>
      <w:r w:rsidRPr="00CB55CD">
        <w:rPr>
          <w:rFonts w:ascii="Times New Roman" w:eastAsia="Times New Roman" w:hAnsi="Times New Roman" w:cs="Times New Roman"/>
          <w:sz w:val="24"/>
          <w:szCs w:val="24"/>
        </w:rPr>
        <w:t>г</w:t>
      </w:r>
      <w:proofErr w:type="gramEnd"/>
      <w:r w:rsidRPr="00CB55C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бязуюсь</w:t>
      </w:r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225BFC">
        <w:rPr>
          <w:rFonts w:ascii="Times New Roman" w:eastAsia="Times New Roman" w:hAnsi="Times New Roman" w:cs="Times New Roman"/>
          <w:sz w:val="24"/>
          <w:szCs w:val="24"/>
        </w:rPr>
        <w:t>о</w:t>
      </w:r>
      <w:proofErr w:type="gramEnd"/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сех</w:t>
      </w:r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зменениях,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вязанных</w:t>
      </w:r>
      <w:r w:rsidR="008534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 приведенными в настоящем</w:t>
      </w:r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и сведениями, сообщать в 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уполномоченного орган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</w:t>
      </w:r>
      <w:proofErr w:type="gramStart"/>
      <w:r w:rsidRPr="00CB55CD">
        <w:rPr>
          <w:rFonts w:ascii="Times New Roman" w:eastAsia="Times New Roman" w:hAnsi="Times New Roman" w:cs="Times New Roman"/>
          <w:sz w:val="20"/>
          <w:szCs w:val="20"/>
        </w:rPr>
        <w:t>)(</w:t>
      </w:r>
      <w:proofErr w:type="gramEnd"/>
      <w:r w:rsidRPr="00CB55CD">
        <w:rPr>
          <w:rFonts w:ascii="Times New Roman" w:eastAsia="Times New Roman" w:hAnsi="Times New Roman" w:cs="Times New Roman"/>
          <w:sz w:val="20"/>
          <w:szCs w:val="20"/>
        </w:rPr>
        <w:t>подпись)(Ф.И.О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853486">
        <w:rPr>
          <w:rFonts w:ascii="Times New Roman" w:eastAsia="Times New Roman" w:hAnsi="Times New Roman" w:cs="Times New Roman"/>
          <w:sz w:val="20"/>
          <w:szCs w:val="20"/>
        </w:rPr>
        <w:t xml:space="preserve">последнее - 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.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"__" _____________ 20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F2FEA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М.П.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686444" w:rsidRPr="00CB55CD" w:rsidRDefault="00686444" w:rsidP="00CB55CD">
      <w:pPr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CB55CD" w:rsidRDefault="000C6C3F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 w:rsidR="00686444" w:rsidRPr="00CB55CD"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0C6C3F" w:rsidRPr="00CB55CD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 схема предоставления </w:t>
      </w:r>
      <w:r w:rsidR="00CE1497" w:rsidRPr="00CB55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CB55C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190E6D" w:rsidRPr="00CB55CD" w:rsidRDefault="00190E6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C6C3F" w:rsidRPr="00CB55CD" w:rsidRDefault="00190E6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</w:rPr>
      </w:pPr>
      <w:r w:rsidRPr="00CB55CD">
        <w:rPr>
          <w:rFonts w:ascii="Times New Roman" w:hAnsi="Times New Roman" w:cs="Times New Roman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617.25pt" o:ole="">
            <v:imagedata r:id="rId10" o:title=""/>
          </v:shape>
          <o:OLEObject Type="Embed" ProgID="Visio.Drawing.11" ShapeID="_x0000_i1025" DrawAspect="Content" ObjectID="_1548164131" r:id="rId11"/>
        </w:object>
      </w:r>
    </w:p>
    <w:p w:rsidR="00CB55CD" w:rsidRPr="00CB55CD" w:rsidRDefault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</w:rPr>
      </w:pPr>
    </w:p>
    <w:sectPr w:rsidR="00CB55CD" w:rsidRPr="00CB55CD" w:rsidSect="00231809">
      <w:footerReference w:type="default" r:id="rId12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65067" w:rsidRDefault="00B65067" w:rsidP="008D5C8E">
      <w:pPr>
        <w:spacing w:after="0" w:line="240" w:lineRule="auto"/>
      </w:pPr>
      <w:r>
        <w:separator/>
      </w:r>
    </w:p>
  </w:endnote>
  <w:endnote w:type="continuationSeparator" w:id="1">
    <w:p w:rsidR="00B65067" w:rsidRDefault="00B65067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</w:sdtPr>
    <w:sdtEndPr>
      <w:rPr>
        <w:rFonts w:ascii="Times New Roman" w:hAnsi="Times New Roman" w:cs="Times New Roman"/>
        <w:sz w:val="24"/>
        <w:szCs w:val="24"/>
      </w:rPr>
    </w:sdtEndPr>
    <w:sdtContent>
      <w:p w:rsidR="00B07661" w:rsidRPr="00190E6D" w:rsidRDefault="00023388" w:rsidP="00190E6D">
        <w:pPr>
          <w:pStyle w:val="ae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190E6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B07661" w:rsidRPr="00190E6D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190E6D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521312">
          <w:rPr>
            <w:rFonts w:ascii="Times New Roman" w:hAnsi="Times New Roman" w:cs="Times New Roman"/>
            <w:noProof/>
            <w:sz w:val="24"/>
            <w:szCs w:val="24"/>
          </w:rPr>
          <w:t>31</w:t>
        </w:r>
        <w:r w:rsidRPr="00190E6D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65067" w:rsidRDefault="00B65067" w:rsidP="008D5C8E">
      <w:pPr>
        <w:spacing w:after="0" w:line="240" w:lineRule="auto"/>
      </w:pPr>
      <w:r>
        <w:separator/>
      </w:r>
    </w:p>
  </w:footnote>
  <w:footnote w:type="continuationSeparator" w:id="1">
    <w:p w:rsidR="00B65067" w:rsidRDefault="00B65067" w:rsidP="008D5C8E">
      <w:pPr>
        <w:spacing w:after="0" w:line="240" w:lineRule="auto"/>
      </w:pPr>
      <w:r>
        <w:continuationSeparator/>
      </w:r>
    </w:p>
  </w:footnote>
  <w:footnote w:id="2">
    <w:p w:rsidR="00B07661" w:rsidRPr="00D11758" w:rsidRDefault="00B07661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>
      <w:start w:val="1"/>
      <w:numFmt w:val="lowerRoman"/>
      <w:lvlText w:val="%3."/>
      <w:lvlJc w:val="right"/>
      <w:pPr>
        <w:ind w:left="2870" w:hanging="180"/>
      </w:pPr>
    </w:lvl>
    <w:lvl w:ilvl="3" w:tplc="0419000F">
      <w:start w:val="1"/>
      <w:numFmt w:val="decimal"/>
      <w:lvlText w:val="%4."/>
      <w:lvlJc w:val="left"/>
      <w:pPr>
        <w:ind w:left="3590" w:hanging="360"/>
      </w:pPr>
    </w:lvl>
    <w:lvl w:ilvl="4" w:tplc="04190019">
      <w:start w:val="1"/>
      <w:numFmt w:val="lowerLetter"/>
      <w:lvlText w:val="%5."/>
      <w:lvlJc w:val="left"/>
      <w:pPr>
        <w:ind w:left="4310" w:hanging="360"/>
      </w:pPr>
    </w:lvl>
    <w:lvl w:ilvl="5" w:tplc="0419001B">
      <w:start w:val="1"/>
      <w:numFmt w:val="lowerRoman"/>
      <w:lvlText w:val="%6."/>
      <w:lvlJc w:val="right"/>
      <w:pPr>
        <w:ind w:left="5030" w:hanging="180"/>
      </w:pPr>
    </w:lvl>
    <w:lvl w:ilvl="6" w:tplc="0419000F">
      <w:start w:val="1"/>
      <w:numFmt w:val="decimal"/>
      <w:lvlText w:val="%7."/>
      <w:lvlJc w:val="left"/>
      <w:pPr>
        <w:ind w:left="5750" w:hanging="360"/>
      </w:pPr>
    </w:lvl>
    <w:lvl w:ilvl="7" w:tplc="04190019">
      <w:start w:val="1"/>
      <w:numFmt w:val="lowerLetter"/>
      <w:lvlText w:val="%8."/>
      <w:lvlJc w:val="left"/>
      <w:pPr>
        <w:ind w:left="6470" w:hanging="360"/>
      </w:pPr>
    </w:lvl>
    <w:lvl w:ilvl="8" w:tplc="0419001B">
      <w:start w:val="1"/>
      <w:numFmt w:val="lowerRoman"/>
      <w:lvlText w:val="%9."/>
      <w:lvlJc w:val="right"/>
      <w:pPr>
        <w:ind w:left="7190" w:hanging="180"/>
      </w:pPr>
    </w:lvl>
  </w:abstractNum>
  <w:abstractNum w:abstractNumId="3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4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5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C6C00E0"/>
    <w:multiLevelType w:val="hybridMultilevel"/>
    <w:tmpl w:val="B8507E7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1D52696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56D448D4"/>
    <w:multiLevelType w:val="hybridMultilevel"/>
    <w:tmpl w:val="97AC226A"/>
    <w:lvl w:ilvl="0" w:tplc="04190011">
      <w:start w:val="5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9DF02C9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7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8"/>
  </w:num>
  <w:num w:numId="2">
    <w:abstractNumId w:val="12"/>
  </w:num>
  <w:num w:numId="3">
    <w:abstractNumId w:val="17"/>
  </w:num>
  <w:num w:numId="4">
    <w:abstractNumId w:val="16"/>
  </w:num>
  <w:num w:numId="5">
    <w:abstractNumId w:val="7"/>
  </w:num>
  <w:num w:numId="6">
    <w:abstractNumId w:val="6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5"/>
  </w:num>
  <w:num w:numId="29">
    <w:abstractNumId w:val="10"/>
  </w:num>
  <w:num w:numId="30">
    <w:abstractNumId w:val="0"/>
  </w:num>
  <w:num w:numId="31">
    <w:abstractNumId w:val="1"/>
  </w:num>
  <w:num w:numId="32">
    <w:abstractNumId w:val="5"/>
  </w:num>
  <w:num w:numId="33">
    <w:abstractNumId w:val="3"/>
  </w:num>
  <w:num w:numId="34">
    <w:abstractNumId w:val="4"/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11"/>
  </w:num>
  <w:num w:numId="38">
    <w:abstractNumId w:val="9"/>
  </w:num>
  <w:num w:numId="39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4F2A"/>
    <w:rsid w:val="000110C2"/>
    <w:rsid w:val="000133CA"/>
    <w:rsid w:val="00017C2E"/>
    <w:rsid w:val="0002102E"/>
    <w:rsid w:val="00023388"/>
    <w:rsid w:val="00024FB4"/>
    <w:rsid w:val="000269E4"/>
    <w:rsid w:val="00033E34"/>
    <w:rsid w:val="000566E0"/>
    <w:rsid w:val="00063525"/>
    <w:rsid w:val="000651EA"/>
    <w:rsid w:val="0007141E"/>
    <w:rsid w:val="0007567A"/>
    <w:rsid w:val="00077C39"/>
    <w:rsid w:val="00081D60"/>
    <w:rsid w:val="000853CC"/>
    <w:rsid w:val="000A1C0D"/>
    <w:rsid w:val="000B6D2A"/>
    <w:rsid w:val="000B7140"/>
    <w:rsid w:val="000C0A70"/>
    <w:rsid w:val="000C6C3F"/>
    <w:rsid w:val="000C6F0C"/>
    <w:rsid w:val="000E379B"/>
    <w:rsid w:val="000F1F51"/>
    <w:rsid w:val="00105495"/>
    <w:rsid w:val="001109B0"/>
    <w:rsid w:val="001115A6"/>
    <w:rsid w:val="00114868"/>
    <w:rsid w:val="00124C91"/>
    <w:rsid w:val="001268BC"/>
    <w:rsid w:val="001273E4"/>
    <w:rsid w:val="001354D5"/>
    <w:rsid w:val="00142719"/>
    <w:rsid w:val="00143664"/>
    <w:rsid w:val="00153006"/>
    <w:rsid w:val="00160265"/>
    <w:rsid w:val="0016422E"/>
    <w:rsid w:val="00174757"/>
    <w:rsid w:val="00190A6A"/>
    <w:rsid w:val="00190E6D"/>
    <w:rsid w:val="001969F2"/>
    <w:rsid w:val="001A2CF1"/>
    <w:rsid w:val="001A7AA7"/>
    <w:rsid w:val="001B6372"/>
    <w:rsid w:val="001C4A12"/>
    <w:rsid w:val="001C7718"/>
    <w:rsid w:val="001D10A7"/>
    <w:rsid w:val="001D47E9"/>
    <w:rsid w:val="001D6835"/>
    <w:rsid w:val="001E1EC8"/>
    <w:rsid w:val="001E2CAC"/>
    <w:rsid w:val="001F15D4"/>
    <w:rsid w:val="001F5CAB"/>
    <w:rsid w:val="0020126B"/>
    <w:rsid w:val="002019AA"/>
    <w:rsid w:val="00211A3B"/>
    <w:rsid w:val="00215C01"/>
    <w:rsid w:val="00215E73"/>
    <w:rsid w:val="002208BE"/>
    <w:rsid w:val="002212C4"/>
    <w:rsid w:val="00222873"/>
    <w:rsid w:val="00225BFC"/>
    <w:rsid w:val="00227111"/>
    <w:rsid w:val="002309A7"/>
    <w:rsid w:val="00231402"/>
    <w:rsid w:val="00231809"/>
    <w:rsid w:val="00232229"/>
    <w:rsid w:val="0023364D"/>
    <w:rsid w:val="0023665D"/>
    <w:rsid w:val="0024173F"/>
    <w:rsid w:val="002426E4"/>
    <w:rsid w:val="00250A50"/>
    <w:rsid w:val="002606F6"/>
    <w:rsid w:val="002636B1"/>
    <w:rsid w:val="00263B53"/>
    <w:rsid w:val="002804FE"/>
    <w:rsid w:val="002810B9"/>
    <w:rsid w:val="0029364E"/>
    <w:rsid w:val="002A4353"/>
    <w:rsid w:val="002A5530"/>
    <w:rsid w:val="002B0968"/>
    <w:rsid w:val="002B2102"/>
    <w:rsid w:val="002B34CB"/>
    <w:rsid w:val="002C2F41"/>
    <w:rsid w:val="002D2D98"/>
    <w:rsid w:val="002D733F"/>
    <w:rsid w:val="002E3C85"/>
    <w:rsid w:val="002F0FA6"/>
    <w:rsid w:val="002F169B"/>
    <w:rsid w:val="002F183F"/>
    <w:rsid w:val="002F763B"/>
    <w:rsid w:val="002F7AC3"/>
    <w:rsid w:val="002F7CE3"/>
    <w:rsid w:val="00312A29"/>
    <w:rsid w:val="00315910"/>
    <w:rsid w:val="00323803"/>
    <w:rsid w:val="003311C0"/>
    <w:rsid w:val="00332CAF"/>
    <w:rsid w:val="0034651B"/>
    <w:rsid w:val="00354AFD"/>
    <w:rsid w:val="00354BF9"/>
    <w:rsid w:val="00355C5A"/>
    <w:rsid w:val="00363A66"/>
    <w:rsid w:val="003661DE"/>
    <w:rsid w:val="003661EA"/>
    <w:rsid w:val="00377130"/>
    <w:rsid w:val="003A43A2"/>
    <w:rsid w:val="003D19E0"/>
    <w:rsid w:val="003D2084"/>
    <w:rsid w:val="003D364A"/>
    <w:rsid w:val="003D60EE"/>
    <w:rsid w:val="003E2022"/>
    <w:rsid w:val="003E3D92"/>
    <w:rsid w:val="003E50A4"/>
    <w:rsid w:val="003F2734"/>
    <w:rsid w:val="003F2FEA"/>
    <w:rsid w:val="003F3313"/>
    <w:rsid w:val="00401607"/>
    <w:rsid w:val="004018A6"/>
    <w:rsid w:val="00406857"/>
    <w:rsid w:val="004112AE"/>
    <w:rsid w:val="00420C05"/>
    <w:rsid w:val="004272E4"/>
    <w:rsid w:val="00430A87"/>
    <w:rsid w:val="00431A3B"/>
    <w:rsid w:val="00445147"/>
    <w:rsid w:val="00451369"/>
    <w:rsid w:val="0045285D"/>
    <w:rsid w:val="00461A6F"/>
    <w:rsid w:val="00464229"/>
    <w:rsid w:val="0047043C"/>
    <w:rsid w:val="004737DC"/>
    <w:rsid w:val="004766F9"/>
    <w:rsid w:val="00480314"/>
    <w:rsid w:val="00484E0A"/>
    <w:rsid w:val="0048758F"/>
    <w:rsid w:val="00491C63"/>
    <w:rsid w:val="00492369"/>
    <w:rsid w:val="00493524"/>
    <w:rsid w:val="00494015"/>
    <w:rsid w:val="004963D7"/>
    <w:rsid w:val="00496455"/>
    <w:rsid w:val="00496523"/>
    <w:rsid w:val="004C0F3B"/>
    <w:rsid w:val="004C5406"/>
    <w:rsid w:val="004C6254"/>
    <w:rsid w:val="004C7E12"/>
    <w:rsid w:val="004D3F7A"/>
    <w:rsid w:val="004E44E1"/>
    <w:rsid w:val="004F1D8B"/>
    <w:rsid w:val="005059A7"/>
    <w:rsid w:val="00505FA0"/>
    <w:rsid w:val="00506C74"/>
    <w:rsid w:val="00507F51"/>
    <w:rsid w:val="005149B7"/>
    <w:rsid w:val="00514E08"/>
    <w:rsid w:val="00517816"/>
    <w:rsid w:val="00517BFC"/>
    <w:rsid w:val="00520971"/>
    <w:rsid w:val="00521312"/>
    <w:rsid w:val="0052147D"/>
    <w:rsid w:val="00521640"/>
    <w:rsid w:val="005243C3"/>
    <w:rsid w:val="00524C19"/>
    <w:rsid w:val="0052607D"/>
    <w:rsid w:val="00527FFB"/>
    <w:rsid w:val="00531CDA"/>
    <w:rsid w:val="00537CBD"/>
    <w:rsid w:val="005473DC"/>
    <w:rsid w:val="0055735E"/>
    <w:rsid w:val="005575E7"/>
    <w:rsid w:val="00573195"/>
    <w:rsid w:val="005756EA"/>
    <w:rsid w:val="00575897"/>
    <w:rsid w:val="00576831"/>
    <w:rsid w:val="00581422"/>
    <w:rsid w:val="00582A41"/>
    <w:rsid w:val="005864EF"/>
    <w:rsid w:val="00590AC3"/>
    <w:rsid w:val="005931B0"/>
    <w:rsid w:val="005A4995"/>
    <w:rsid w:val="005B22B2"/>
    <w:rsid w:val="005B7C2D"/>
    <w:rsid w:val="005C1203"/>
    <w:rsid w:val="005C1F11"/>
    <w:rsid w:val="005C3798"/>
    <w:rsid w:val="005C3F5F"/>
    <w:rsid w:val="005C4863"/>
    <w:rsid w:val="005D477F"/>
    <w:rsid w:val="005D483D"/>
    <w:rsid w:val="005D7F76"/>
    <w:rsid w:val="005F2545"/>
    <w:rsid w:val="0060239B"/>
    <w:rsid w:val="00603207"/>
    <w:rsid w:val="00603354"/>
    <w:rsid w:val="00610595"/>
    <w:rsid w:val="00611A46"/>
    <w:rsid w:val="00611FDB"/>
    <w:rsid w:val="00617999"/>
    <w:rsid w:val="006223E6"/>
    <w:rsid w:val="00627336"/>
    <w:rsid w:val="00631F24"/>
    <w:rsid w:val="00633475"/>
    <w:rsid w:val="00640FE6"/>
    <w:rsid w:val="00643A0C"/>
    <w:rsid w:val="0064716E"/>
    <w:rsid w:val="006478E2"/>
    <w:rsid w:val="006646A1"/>
    <w:rsid w:val="00664A31"/>
    <w:rsid w:val="00672502"/>
    <w:rsid w:val="006734AC"/>
    <w:rsid w:val="00674486"/>
    <w:rsid w:val="00686444"/>
    <w:rsid w:val="00694208"/>
    <w:rsid w:val="006954E5"/>
    <w:rsid w:val="006A2C9B"/>
    <w:rsid w:val="006B07E9"/>
    <w:rsid w:val="006B2C23"/>
    <w:rsid w:val="006B6798"/>
    <w:rsid w:val="006B789C"/>
    <w:rsid w:val="006C2276"/>
    <w:rsid w:val="006D4D4E"/>
    <w:rsid w:val="006D4DFA"/>
    <w:rsid w:val="006F0093"/>
    <w:rsid w:val="006F2EEF"/>
    <w:rsid w:val="006F7985"/>
    <w:rsid w:val="0070070C"/>
    <w:rsid w:val="00701077"/>
    <w:rsid w:val="007026BC"/>
    <w:rsid w:val="00712600"/>
    <w:rsid w:val="00713BE1"/>
    <w:rsid w:val="00715414"/>
    <w:rsid w:val="00723BB2"/>
    <w:rsid w:val="00726BFC"/>
    <w:rsid w:val="007316B7"/>
    <w:rsid w:val="007347FF"/>
    <w:rsid w:val="00742F97"/>
    <w:rsid w:val="0074326B"/>
    <w:rsid w:val="00744F10"/>
    <w:rsid w:val="00752C99"/>
    <w:rsid w:val="0075586A"/>
    <w:rsid w:val="00756554"/>
    <w:rsid w:val="0076041B"/>
    <w:rsid w:val="00770A49"/>
    <w:rsid w:val="00781749"/>
    <w:rsid w:val="00785CD2"/>
    <w:rsid w:val="007A7436"/>
    <w:rsid w:val="007B1E37"/>
    <w:rsid w:val="007B2438"/>
    <w:rsid w:val="007B5BF6"/>
    <w:rsid w:val="007B7758"/>
    <w:rsid w:val="007D0B22"/>
    <w:rsid w:val="007D52ED"/>
    <w:rsid w:val="007E19FD"/>
    <w:rsid w:val="007E442B"/>
    <w:rsid w:val="007F0E21"/>
    <w:rsid w:val="007F2430"/>
    <w:rsid w:val="007F66BB"/>
    <w:rsid w:val="007F6B95"/>
    <w:rsid w:val="007F7093"/>
    <w:rsid w:val="0081137E"/>
    <w:rsid w:val="00811DEC"/>
    <w:rsid w:val="00833657"/>
    <w:rsid w:val="00836AA7"/>
    <w:rsid w:val="008414A7"/>
    <w:rsid w:val="00842F24"/>
    <w:rsid w:val="00845E8D"/>
    <w:rsid w:val="0085137E"/>
    <w:rsid w:val="00853486"/>
    <w:rsid w:val="00862E53"/>
    <w:rsid w:val="0086328E"/>
    <w:rsid w:val="00863755"/>
    <w:rsid w:val="0087469A"/>
    <w:rsid w:val="00881ACC"/>
    <w:rsid w:val="00891806"/>
    <w:rsid w:val="008A29B0"/>
    <w:rsid w:val="008B334B"/>
    <w:rsid w:val="008C1AC4"/>
    <w:rsid w:val="008C42D4"/>
    <w:rsid w:val="008D07A6"/>
    <w:rsid w:val="008D5C8E"/>
    <w:rsid w:val="008D77D6"/>
    <w:rsid w:val="008D7BFE"/>
    <w:rsid w:val="008D7DAA"/>
    <w:rsid w:val="008E3216"/>
    <w:rsid w:val="008E7A9B"/>
    <w:rsid w:val="008E7C54"/>
    <w:rsid w:val="008F791F"/>
    <w:rsid w:val="0090097B"/>
    <w:rsid w:val="009030F6"/>
    <w:rsid w:val="00916A50"/>
    <w:rsid w:val="00921C95"/>
    <w:rsid w:val="0092235B"/>
    <w:rsid w:val="009261C8"/>
    <w:rsid w:val="0093463D"/>
    <w:rsid w:val="00937657"/>
    <w:rsid w:val="0095047C"/>
    <w:rsid w:val="00952F87"/>
    <w:rsid w:val="00977255"/>
    <w:rsid w:val="00983BBD"/>
    <w:rsid w:val="009929DB"/>
    <w:rsid w:val="00993308"/>
    <w:rsid w:val="00996DFD"/>
    <w:rsid w:val="00996EA7"/>
    <w:rsid w:val="009A2E79"/>
    <w:rsid w:val="009A4B8C"/>
    <w:rsid w:val="009A644F"/>
    <w:rsid w:val="009C1D5C"/>
    <w:rsid w:val="009C7053"/>
    <w:rsid w:val="009C7B2D"/>
    <w:rsid w:val="009D570C"/>
    <w:rsid w:val="009E20C2"/>
    <w:rsid w:val="009E5B40"/>
    <w:rsid w:val="009E5B77"/>
    <w:rsid w:val="009F280B"/>
    <w:rsid w:val="009F2E56"/>
    <w:rsid w:val="009F52A1"/>
    <w:rsid w:val="009F6118"/>
    <w:rsid w:val="00A02D2B"/>
    <w:rsid w:val="00A15FC6"/>
    <w:rsid w:val="00A27DD3"/>
    <w:rsid w:val="00A341B8"/>
    <w:rsid w:val="00A4637F"/>
    <w:rsid w:val="00A519E2"/>
    <w:rsid w:val="00A51F60"/>
    <w:rsid w:val="00A522A7"/>
    <w:rsid w:val="00A74144"/>
    <w:rsid w:val="00A76146"/>
    <w:rsid w:val="00A96338"/>
    <w:rsid w:val="00AB4892"/>
    <w:rsid w:val="00AB6A02"/>
    <w:rsid w:val="00AC14AB"/>
    <w:rsid w:val="00AC62D6"/>
    <w:rsid w:val="00AC6C7E"/>
    <w:rsid w:val="00AD3E47"/>
    <w:rsid w:val="00AD5D4F"/>
    <w:rsid w:val="00AE33B8"/>
    <w:rsid w:val="00AF04B6"/>
    <w:rsid w:val="00AF054C"/>
    <w:rsid w:val="00AF2BE2"/>
    <w:rsid w:val="00AF6275"/>
    <w:rsid w:val="00B035A7"/>
    <w:rsid w:val="00B0365A"/>
    <w:rsid w:val="00B06338"/>
    <w:rsid w:val="00B07661"/>
    <w:rsid w:val="00B11C9D"/>
    <w:rsid w:val="00B12B38"/>
    <w:rsid w:val="00B153ED"/>
    <w:rsid w:val="00B179EA"/>
    <w:rsid w:val="00B224EE"/>
    <w:rsid w:val="00B23D6E"/>
    <w:rsid w:val="00B25E56"/>
    <w:rsid w:val="00B33155"/>
    <w:rsid w:val="00B36D22"/>
    <w:rsid w:val="00B44F31"/>
    <w:rsid w:val="00B4601B"/>
    <w:rsid w:val="00B52D86"/>
    <w:rsid w:val="00B56440"/>
    <w:rsid w:val="00B65067"/>
    <w:rsid w:val="00B758DF"/>
    <w:rsid w:val="00B773B7"/>
    <w:rsid w:val="00B77A23"/>
    <w:rsid w:val="00B92AD3"/>
    <w:rsid w:val="00B92ADF"/>
    <w:rsid w:val="00BA0E6C"/>
    <w:rsid w:val="00BA28B0"/>
    <w:rsid w:val="00BA4749"/>
    <w:rsid w:val="00BA5DC6"/>
    <w:rsid w:val="00BA6136"/>
    <w:rsid w:val="00BB08E2"/>
    <w:rsid w:val="00BD4AC9"/>
    <w:rsid w:val="00BE4169"/>
    <w:rsid w:val="00BE719D"/>
    <w:rsid w:val="00BF0157"/>
    <w:rsid w:val="00BF09DA"/>
    <w:rsid w:val="00BF75A7"/>
    <w:rsid w:val="00BF7B48"/>
    <w:rsid w:val="00C016C2"/>
    <w:rsid w:val="00C02AC6"/>
    <w:rsid w:val="00C05132"/>
    <w:rsid w:val="00C1114D"/>
    <w:rsid w:val="00C13A85"/>
    <w:rsid w:val="00C165D0"/>
    <w:rsid w:val="00C208E0"/>
    <w:rsid w:val="00C2107F"/>
    <w:rsid w:val="00C26566"/>
    <w:rsid w:val="00C343B9"/>
    <w:rsid w:val="00C45050"/>
    <w:rsid w:val="00C4686A"/>
    <w:rsid w:val="00C46F01"/>
    <w:rsid w:val="00C51012"/>
    <w:rsid w:val="00C65491"/>
    <w:rsid w:val="00C658E7"/>
    <w:rsid w:val="00C65CA0"/>
    <w:rsid w:val="00C714B3"/>
    <w:rsid w:val="00C76717"/>
    <w:rsid w:val="00C8370D"/>
    <w:rsid w:val="00C857B2"/>
    <w:rsid w:val="00CA28ED"/>
    <w:rsid w:val="00CA2DE5"/>
    <w:rsid w:val="00CA31B2"/>
    <w:rsid w:val="00CA48BC"/>
    <w:rsid w:val="00CA670B"/>
    <w:rsid w:val="00CA77B3"/>
    <w:rsid w:val="00CB55CD"/>
    <w:rsid w:val="00CB7055"/>
    <w:rsid w:val="00CC4A8C"/>
    <w:rsid w:val="00CC62E0"/>
    <w:rsid w:val="00CD52B3"/>
    <w:rsid w:val="00CD56D4"/>
    <w:rsid w:val="00CE1497"/>
    <w:rsid w:val="00CE6DBC"/>
    <w:rsid w:val="00D0393E"/>
    <w:rsid w:val="00D07593"/>
    <w:rsid w:val="00D11758"/>
    <w:rsid w:val="00D1487D"/>
    <w:rsid w:val="00D15F17"/>
    <w:rsid w:val="00D2314C"/>
    <w:rsid w:val="00D24874"/>
    <w:rsid w:val="00D30012"/>
    <w:rsid w:val="00D3302A"/>
    <w:rsid w:val="00D3512C"/>
    <w:rsid w:val="00D35767"/>
    <w:rsid w:val="00D37298"/>
    <w:rsid w:val="00D42112"/>
    <w:rsid w:val="00D445B8"/>
    <w:rsid w:val="00D44E7E"/>
    <w:rsid w:val="00D462B1"/>
    <w:rsid w:val="00D46665"/>
    <w:rsid w:val="00D52529"/>
    <w:rsid w:val="00D655BE"/>
    <w:rsid w:val="00D66CF4"/>
    <w:rsid w:val="00D72CA2"/>
    <w:rsid w:val="00D746D6"/>
    <w:rsid w:val="00D857B0"/>
    <w:rsid w:val="00D94375"/>
    <w:rsid w:val="00DA748F"/>
    <w:rsid w:val="00DB373F"/>
    <w:rsid w:val="00DB5A5B"/>
    <w:rsid w:val="00DB5C09"/>
    <w:rsid w:val="00DC02F8"/>
    <w:rsid w:val="00DC2CE6"/>
    <w:rsid w:val="00DE5E4F"/>
    <w:rsid w:val="00DF4AAF"/>
    <w:rsid w:val="00E10645"/>
    <w:rsid w:val="00E177C5"/>
    <w:rsid w:val="00E23A06"/>
    <w:rsid w:val="00E2425F"/>
    <w:rsid w:val="00E33569"/>
    <w:rsid w:val="00E339CA"/>
    <w:rsid w:val="00E34A4D"/>
    <w:rsid w:val="00E4423B"/>
    <w:rsid w:val="00E519D1"/>
    <w:rsid w:val="00E67996"/>
    <w:rsid w:val="00E72E8B"/>
    <w:rsid w:val="00E74989"/>
    <w:rsid w:val="00E7499E"/>
    <w:rsid w:val="00E82D93"/>
    <w:rsid w:val="00E86359"/>
    <w:rsid w:val="00E95DFC"/>
    <w:rsid w:val="00E972E2"/>
    <w:rsid w:val="00E975DC"/>
    <w:rsid w:val="00EA3711"/>
    <w:rsid w:val="00EA3A55"/>
    <w:rsid w:val="00EB2BCA"/>
    <w:rsid w:val="00EB771A"/>
    <w:rsid w:val="00EC329B"/>
    <w:rsid w:val="00EC3BE0"/>
    <w:rsid w:val="00ED2642"/>
    <w:rsid w:val="00ED2778"/>
    <w:rsid w:val="00ED6C77"/>
    <w:rsid w:val="00EE18D4"/>
    <w:rsid w:val="00EF06FF"/>
    <w:rsid w:val="00EF0B82"/>
    <w:rsid w:val="00EF6350"/>
    <w:rsid w:val="00EF7265"/>
    <w:rsid w:val="00F02653"/>
    <w:rsid w:val="00F10137"/>
    <w:rsid w:val="00F20F32"/>
    <w:rsid w:val="00F22D86"/>
    <w:rsid w:val="00F24BFF"/>
    <w:rsid w:val="00F26B45"/>
    <w:rsid w:val="00F32DEB"/>
    <w:rsid w:val="00F35E8B"/>
    <w:rsid w:val="00F428D2"/>
    <w:rsid w:val="00F43BBA"/>
    <w:rsid w:val="00F60E94"/>
    <w:rsid w:val="00F616A8"/>
    <w:rsid w:val="00F65606"/>
    <w:rsid w:val="00F72838"/>
    <w:rsid w:val="00F7520A"/>
    <w:rsid w:val="00F756A2"/>
    <w:rsid w:val="00F77574"/>
    <w:rsid w:val="00F77D40"/>
    <w:rsid w:val="00F955A3"/>
    <w:rsid w:val="00FA60FA"/>
    <w:rsid w:val="00FA6EF3"/>
    <w:rsid w:val="00FA7A74"/>
    <w:rsid w:val="00FB38E1"/>
    <w:rsid w:val="00FB3926"/>
    <w:rsid w:val="00FC68F0"/>
    <w:rsid w:val="00FC744A"/>
    <w:rsid w:val="00FE0106"/>
    <w:rsid w:val="00FE0B34"/>
    <w:rsid w:val="00FE1EE2"/>
    <w:rsid w:val="00FE1FA9"/>
    <w:rsid w:val="00FE2121"/>
    <w:rsid w:val="00FE291D"/>
    <w:rsid w:val="00FE51AF"/>
    <w:rsid w:val="00FF079C"/>
    <w:rsid w:val="00FF5162"/>
    <w:rsid w:val="00FF53F2"/>
    <w:rsid w:val="00FF54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B0633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B0633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pudovka@tomsk.gov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5157C1C0-20BB-4FE7-AB06-986FD775C9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5</TotalTime>
  <Pages>31</Pages>
  <Words>13081</Words>
  <Characters>74566</Characters>
  <Application>Microsoft Office Word</Application>
  <DocSecurity>0</DocSecurity>
  <Lines>621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Администрация 1</cp:lastModifiedBy>
  <cp:revision>143</cp:revision>
  <cp:lastPrinted>2017-02-09T09:48:00Z</cp:lastPrinted>
  <dcterms:created xsi:type="dcterms:W3CDTF">2013-11-08T12:11:00Z</dcterms:created>
  <dcterms:modified xsi:type="dcterms:W3CDTF">2017-02-09T09:49:00Z</dcterms:modified>
</cp:coreProperties>
</file>